
<file path=[Content_Types].xml><?xml version="1.0" encoding="utf-8"?>
<Types xmlns="http://schemas.openxmlformats.org/package/2006/content-types">
  <Override PartName="/customXml/itemProps3.xml" ContentType="application/vnd.openxmlformats-officedocument.customXmlProperties+xml"/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diagrams/quickStyle2.xml" ContentType="application/vnd.openxmlformats-officedocument.drawingml.diagramStyl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layout3.xml" ContentType="application/vnd.openxmlformats-officedocument.drawingml.diagramLayout+xml"/>
  <Override PartName="/ppt/diagrams/layout1.xml" ContentType="application/vnd.openxmlformats-officedocument.drawingml.diagramLayout+xml"/>
  <Override PartName="/ppt/diagrams/data2.xml" ContentType="application/vnd.openxmlformats-officedocument.drawingml.diagramData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ppt/diagrams/colors3.xml" ContentType="application/vnd.openxmlformats-officedocument.drawingml.diagramColors+xml"/>
  <Override PartName="/docProps/core.xml" ContentType="application/vnd.openxmlformats-package.core-properties+xml"/>
  <Override PartName="/customXml/itemProps2.xml" ContentType="application/vnd.openxmlformats-officedocument.customXml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diagrams/colors2.xml" ContentType="application/vnd.openxmlformats-officedocument.drawingml.diagramColors+xml"/>
  <Override PartName="/ppt/diagrams/drawing3.xml" ContentType="application/vnd.ms-office.drawingml.diagramDrawing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Override PartName="/ppt/diagrams/quickStyle3.xml" ContentType="application/vnd.openxmlformats-officedocument.drawingml.diagramStyl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Default Extension="wdp" ContentType="image/vnd.ms-photo"/>
  <Override PartName="/ppt/slideLayouts/slideLayout10.xml" ContentType="application/vnd.openxmlformats-officedocument.presentationml.slideLayout+xml"/>
  <Override PartName="/ppt/diagrams/layout2.xml" ContentType="application/vnd.openxmlformats-officedocument.drawingml.diagramLayout+xml"/>
  <Default Extension="vml" ContentType="application/vnd.openxmlformats-officedocument.vmlDrawing"/>
  <Override PartName="/ppt/diagrams/data3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</p:sldMasterIdLst>
  <p:notesMasterIdLst>
    <p:notesMasterId r:id="rId38"/>
  </p:notesMasterIdLst>
  <p:handoutMasterIdLst>
    <p:handoutMasterId r:id="rId39"/>
  </p:handoutMasterIdLst>
  <p:sldIdLst>
    <p:sldId id="337" r:id="rId5"/>
    <p:sldId id="511" r:id="rId6"/>
    <p:sldId id="510" r:id="rId7"/>
    <p:sldId id="548" r:id="rId8"/>
    <p:sldId id="514" r:id="rId9"/>
    <p:sldId id="512" r:id="rId10"/>
    <p:sldId id="513" r:id="rId11"/>
    <p:sldId id="524" r:id="rId12"/>
    <p:sldId id="547" r:id="rId13"/>
    <p:sldId id="529" r:id="rId14"/>
    <p:sldId id="530" r:id="rId15"/>
    <p:sldId id="531" r:id="rId16"/>
    <p:sldId id="532" r:id="rId17"/>
    <p:sldId id="535" r:id="rId18"/>
    <p:sldId id="534" r:id="rId19"/>
    <p:sldId id="536" r:id="rId20"/>
    <p:sldId id="515" r:id="rId21"/>
    <p:sldId id="533" r:id="rId22"/>
    <p:sldId id="517" r:id="rId23"/>
    <p:sldId id="518" r:id="rId24"/>
    <p:sldId id="537" r:id="rId25"/>
    <p:sldId id="538" r:id="rId26"/>
    <p:sldId id="519" r:id="rId27"/>
    <p:sldId id="520" r:id="rId28"/>
    <p:sldId id="539" r:id="rId29"/>
    <p:sldId id="522" r:id="rId30"/>
    <p:sldId id="521" r:id="rId31"/>
    <p:sldId id="546" r:id="rId32"/>
    <p:sldId id="543" r:id="rId33"/>
    <p:sldId id="540" r:id="rId34"/>
    <p:sldId id="526" r:id="rId35"/>
    <p:sldId id="549" r:id="rId36"/>
    <p:sldId id="528" r:id="rId37"/>
  </p:sldIdLst>
  <p:sldSz cx="9144000" cy="5143500" type="screen16x9"/>
  <p:notesSz cx="6743700" cy="98806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804" userDrawn="1">
          <p15:clr>
            <a:srgbClr val="A4A3A4"/>
          </p15:clr>
        </p15:guide>
        <p15:guide id="2" pos="5668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ulia" initials="JT" lastIdx="9" clrIdx="0"/>
  <p:cmAuthor id="1" name="Anton Dechko" initials="AD" lastIdx="7" clrIdx="1">
    <p:extLst/>
  </p:cmAuthor>
  <p:cmAuthor id="2" name="Vmpool" initials="V" lastIdx="1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="" xmlns:p14="http://schemas.microsoft.com/office/powerpoint/2010/main">
          <a:srgbClr val="FF0000"/>
        </p14:laserClr>
      </p:ext>
      <p:ext uri="{2FDB2607-1784-4EEB-B798-7EB5836EED8A}">
        <p14:showMediaCtrls xmlns="" xmlns:p14="http://schemas.microsoft.com/office/powerpoint/2010/main" val="1"/>
      </p:ext>
    </p:extLst>
  </p:showPr>
  <p:clrMru>
    <a:srgbClr val="F9F9F9"/>
    <a:srgbClr val="ECF3FA"/>
    <a:srgbClr val="D25A5A"/>
    <a:srgbClr val="FFCC00"/>
    <a:srgbClr val="E8E84E"/>
    <a:srgbClr val="9BBB59"/>
    <a:srgbClr val="F33F3F"/>
    <a:srgbClr val="FFCC66"/>
    <a:srgbClr val="C0D597"/>
    <a:srgbClr val="EED776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0692" autoAdjust="0"/>
    <p:restoredTop sz="94857" autoAdjust="0"/>
  </p:normalViewPr>
  <p:slideViewPr>
    <p:cSldViewPr>
      <p:cViewPr>
        <p:scale>
          <a:sx n="124" d="100"/>
          <a:sy n="124" d="100"/>
        </p:scale>
        <p:origin x="-642" y="-96"/>
      </p:cViewPr>
      <p:guideLst>
        <p:guide orient="horz" pos="804"/>
        <p:guide pos="5668"/>
      </p:guideLst>
    </p:cSldViewPr>
  </p:slideViewPr>
  <p:outlineViewPr>
    <p:cViewPr>
      <p:scale>
        <a:sx n="33" d="100"/>
        <a:sy n="33" d="100"/>
      </p:scale>
      <p:origin x="0" y="-35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5" d="100"/>
          <a:sy n="65" d="100"/>
        </p:scale>
        <p:origin x="-3420" y="-108"/>
      </p:cViewPr>
      <p:guideLst>
        <p:guide orient="horz" pos="3112"/>
        <p:guide pos="2124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slide" Target="slides/slide25.xml"/><Relationship Id="rId41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commentAuthors" Target="commentAuthor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theme" Target="theme/theme1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jpeg"/></Relationships>
</file>

<file path=ppt/diagrams/_rels/drawing2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88FEEB-9C7A-4A8D-8522-D0E3FF5B4FF1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A9958174-9653-4580-92BE-D10C0D15307C}">
      <dgm:prSet phldrT="[Text]"/>
      <dgm:spPr/>
      <dgm:t>
        <a:bodyPr/>
        <a:lstStyle/>
        <a:p>
          <a:r>
            <a:rPr lang="en-US" dirty="0" smtClean="0"/>
            <a:t>Create a Project</a:t>
          </a:r>
          <a:endParaRPr lang="ru-RU" dirty="0"/>
        </a:p>
      </dgm:t>
    </dgm:pt>
    <dgm:pt modelId="{C9A49CCB-2CC7-4D59-B026-0BC11157B8EE}" type="parTrans" cxnId="{95826BC9-3909-4B61-B015-7060C5955B3D}">
      <dgm:prSet/>
      <dgm:spPr/>
      <dgm:t>
        <a:bodyPr/>
        <a:lstStyle/>
        <a:p>
          <a:endParaRPr lang="ru-RU"/>
        </a:p>
      </dgm:t>
    </dgm:pt>
    <dgm:pt modelId="{6316A06C-855B-4FE1-8581-B3B1192AA93B}" type="sibTrans" cxnId="{95826BC9-3909-4B61-B015-7060C5955B3D}">
      <dgm:prSet/>
      <dgm:spPr/>
      <dgm:t>
        <a:bodyPr/>
        <a:lstStyle/>
        <a:p>
          <a:endParaRPr lang="ru-RU"/>
        </a:p>
      </dgm:t>
    </dgm:pt>
    <dgm:pt modelId="{8089D851-EF35-46AE-8381-7343115962A8}">
      <dgm:prSet phldrT="[Text]"/>
      <dgm:spPr/>
      <dgm:t>
        <a:bodyPr/>
        <a:lstStyle/>
        <a:p>
          <a:r>
            <a:rPr lang="en-US" dirty="0" smtClean="0"/>
            <a:t>Draft and propose amendment(s)</a:t>
          </a:r>
          <a:endParaRPr lang="ru-RU" dirty="0"/>
        </a:p>
      </dgm:t>
    </dgm:pt>
    <dgm:pt modelId="{B34B7C09-565E-4390-AC76-35674B50E4D9}" type="parTrans" cxnId="{EA81C4F5-9FF0-40EC-9DD6-221533CB8AFC}">
      <dgm:prSet/>
      <dgm:spPr/>
      <dgm:t>
        <a:bodyPr/>
        <a:lstStyle/>
        <a:p>
          <a:endParaRPr lang="ru-RU"/>
        </a:p>
      </dgm:t>
    </dgm:pt>
    <dgm:pt modelId="{99BBB325-4A00-46BE-BD47-6D6467C8E2E5}" type="sibTrans" cxnId="{EA81C4F5-9FF0-40EC-9DD6-221533CB8AFC}">
      <dgm:prSet/>
      <dgm:spPr/>
      <dgm:t>
        <a:bodyPr/>
        <a:lstStyle/>
        <a:p>
          <a:endParaRPr lang="ru-RU"/>
        </a:p>
      </dgm:t>
    </dgm:pt>
    <dgm:pt modelId="{56B8B095-19C5-4423-801B-DA7AAE5E3931}">
      <dgm:prSet phldrT="[Text]"/>
      <dgm:spPr/>
      <dgm:t>
        <a:bodyPr/>
        <a:lstStyle/>
        <a:p>
          <a:r>
            <a:rPr lang="en-US" dirty="0" smtClean="0"/>
            <a:t>Comment </a:t>
          </a:r>
          <a:r>
            <a:rPr lang="en-US" smtClean="0"/>
            <a:t>amendment(s)</a:t>
          </a:r>
          <a:endParaRPr lang="ru-RU" dirty="0"/>
        </a:p>
      </dgm:t>
    </dgm:pt>
    <dgm:pt modelId="{C70556AE-42CF-462B-B4B5-183607CB0928}" type="parTrans" cxnId="{EF27CCB1-570A-490C-9916-8D15502FDDFB}">
      <dgm:prSet/>
      <dgm:spPr/>
      <dgm:t>
        <a:bodyPr/>
        <a:lstStyle/>
        <a:p>
          <a:endParaRPr lang="ru-RU"/>
        </a:p>
      </dgm:t>
    </dgm:pt>
    <dgm:pt modelId="{37CC4AF6-95BC-4E7E-BBFF-24A5789E8941}" type="sibTrans" cxnId="{EF27CCB1-570A-490C-9916-8D15502FDDFB}">
      <dgm:prSet/>
      <dgm:spPr/>
      <dgm:t>
        <a:bodyPr/>
        <a:lstStyle/>
        <a:p>
          <a:endParaRPr lang="ru-RU"/>
        </a:p>
      </dgm:t>
    </dgm:pt>
    <dgm:pt modelId="{CA309D91-FDDF-43A6-B583-FB735E1B0733}">
      <dgm:prSet phldrT="[Text]"/>
      <dgm:spPr/>
      <dgm:t>
        <a:bodyPr/>
        <a:lstStyle/>
        <a:p>
          <a:r>
            <a:rPr lang="en-US" dirty="0" smtClean="0"/>
            <a:t>Create a session</a:t>
          </a:r>
          <a:endParaRPr lang="ru-RU" dirty="0"/>
        </a:p>
      </dgm:t>
    </dgm:pt>
    <dgm:pt modelId="{F6A9DC7A-1384-4D79-AAAB-8B069A5067B4}" type="parTrans" cxnId="{003B1BB7-E57A-4E8E-866D-F5848DC3B15B}">
      <dgm:prSet/>
      <dgm:spPr/>
      <dgm:t>
        <a:bodyPr/>
        <a:lstStyle/>
        <a:p>
          <a:endParaRPr lang="ru-RU"/>
        </a:p>
      </dgm:t>
    </dgm:pt>
    <dgm:pt modelId="{00E2CB05-D5EB-41EB-9659-29487979BB56}" type="sibTrans" cxnId="{003B1BB7-E57A-4E8E-866D-F5848DC3B15B}">
      <dgm:prSet/>
      <dgm:spPr/>
      <dgm:t>
        <a:bodyPr/>
        <a:lstStyle/>
        <a:p>
          <a:endParaRPr lang="ru-RU"/>
        </a:p>
      </dgm:t>
    </dgm:pt>
    <dgm:pt modelId="{AAB16093-2854-4A87-B51C-B50FFD311BF0}">
      <dgm:prSet phldrT="[Text]"/>
      <dgm:spPr/>
      <dgm:t>
        <a:bodyPr/>
        <a:lstStyle/>
        <a:p>
          <a:r>
            <a:rPr lang="en-US" dirty="0" smtClean="0"/>
            <a:t>Make a decision</a:t>
          </a:r>
          <a:endParaRPr lang="ru-RU" dirty="0"/>
        </a:p>
      </dgm:t>
    </dgm:pt>
    <dgm:pt modelId="{F41A88B1-7B88-4D36-802F-C732D288214E}" type="parTrans" cxnId="{A7CD12EF-2ECA-4923-A867-36CB73535B6C}">
      <dgm:prSet/>
      <dgm:spPr/>
      <dgm:t>
        <a:bodyPr/>
        <a:lstStyle/>
        <a:p>
          <a:endParaRPr lang="ru-RU"/>
        </a:p>
      </dgm:t>
    </dgm:pt>
    <dgm:pt modelId="{74DEF6CB-DEE0-4ACA-B843-5227AA1FC8D6}" type="sibTrans" cxnId="{A7CD12EF-2ECA-4923-A867-36CB73535B6C}">
      <dgm:prSet/>
      <dgm:spPr/>
      <dgm:t>
        <a:bodyPr/>
        <a:lstStyle/>
        <a:p>
          <a:endParaRPr lang="ru-RU"/>
        </a:p>
      </dgm:t>
    </dgm:pt>
    <dgm:pt modelId="{65EA1CAB-A344-402E-BBCE-A02C2FD98E00}">
      <dgm:prSet phldrT="[Text]"/>
      <dgm:spPr/>
      <dgm:t>
        <a:bodyPr/>
        <a:lstStyle/>
        <a:p>
          <a:r>
            <a:rPr lang="en-US" dirty="0" smtClean="0"/>
            <a:t>Translate amendment(s</a:t>
          </a:r>
          <a:r>
            <a:rPr lang="en-US" dirty="0" smtClean="0"/>
            <a:t>)  in authentic language(s)</a:t>
          </a:r>
          <a:endParaRPr lang="ru-RU" dirty="0"/>
        </a:p>
      </dgm:t>
    </dgm:pt>
    <dgm:pt modelId="{F6F38D57-3E2F-424F-A990-B00CB6BE5AED}" type="parTrans" cxnId="{223592D3-7620-4DDB-A882-B4D620AAF983}">
      <dgm:prSet/>
      <dgm:spPr/>
      <dgm:t>
        <a:bodyPr/>
        <a:lstStyle/>
        <a:p>
          <a:endParaRPr lang="ru-RU"/>
        </a:p>
      </dgm:t>
    </dgm:pt>
    <dgm:pt modelId="{914DB52C-F65A-4CDD-9E9E-88D60650D3D1}" type="sibTrans" cxnId="{223592D3-7620-4DDB-A882-B4D620AAF983}">
      <dgm:prSet/>
      <dgm:spPr/>
      <dgm:t>
        <a:bodyPr/>
        <a:lstStyle/>
        <a:p>
          <a:endParaRPr lang="ru-RU"/>
        </a:p>
      </dgm:t>
    </dgm:pt>
    <dgm:pt modelId="{05AB1D1B-E81E-46AE-AF3B-F84E2B8479D6}">
      <dgm:prSet phldrT="[Text]"/>
      <dgm:spPr/>
      <dgm:t>
        <a:bodyPr/>
        <a:lstStyle/>
        <a:p>
          <a:r>
            <a:rPr lang="en-US" dirty="0" smtClean="0"/>
            <a:t>Generate Master Files</a:t>
          </a:r>
          <a:endParaRPr lang="ru-RU" dirty="0"/>
        </a:p>
      </dgm:t>
    </dgm:pt>
    <dgm:pt modelId="{7C503873-A923-4804-8D90-089BB37E3191}" type="parTrans" cxnId="{9A391FCD-325A-4B1C-B294-CFF14080CE8D}">
      <dgm:prSet/>
      <dgm:spPr/>
      <dgm:t>
        <a:bodyPr/>
        <a:lstStyle/>
        <a:p>
          <a:endParaRPr lang="ru-RU"/>
        </a:p>
      </dgm:t>
    </dgm:pt>
    <dgm:pt modelId="{28B02022-7370-4A43-8F7E-C9D01E5B110B}" type="sibTrans" cxnId="{9A391FCD-325A-4B1C-B294-CFF14080CE8D}">
      <dgm:prSet/>
      <dgm:spPr/>
      <dgm:t>
        <a:bodyPr/>
        <a:lstStyle/>
        <a:p>
          <a:endParaRPr lang="ru-RU"/>
        </a:p>
      </dgm:t>
    </dgm:pt>
    <dgm:pt modelId="{FBD527F2-2BC3-485E-984A-F10068213CC8}">
      <dgm:prSet phldrT="[Text]"/>
      <dgm:spPr/>
      <dgm:t>
        <a:bodyPr/>
        <a:lstStyle/>
        <a:p>
          <a:r>
            <a:rPr lang="en-US" dirty="0" smtClean="0"/>
            <a:t>Provide National Translations</a:t>
          </a:r>
          <a:endParaRPr lang="ru-RU" dirty="0"/>
        </a:p>
      </dgm:t>
    </dgm:pt>
    <dgm:pt modelId="{33D7FCE5-7E8F-4771-B015-E743CD0DC230}" type="parTrans" cxnId="{E087AB90-A5BD-4F33-B9F2-078C116FE98A}">
      <dgm:prSet/>
      <dgm:spPr/>
      <dgm:t>
        <a:bodyPr/>
        <a:lstStyle/>
        <a:p>
          <a:endParaRPr lang="ru-RU"/>
        </a:p>
      </dgm:t>
    </dgm:pt>
    <dgm:pt modelId="{C83921E3-8989-4702-88BA-3D499D4F96A7}" type="sibTrans" cxnId="{E087AB90-A5BD-4F33-B9F2-078C116FE98A}">
      <dgm:prSet/>
      <dgm:spPr/>
      <dgm:t>
        <a:bodyPr/>
        <a:lstStyle/>
        <a:p>
          <a:endParaRPr lang="ru-RU"/>
        </a:p>
      </dgm:t>
    </dgm:pt>
    <dgm:pt modelId="{9F86D221-8F1D-49A1-A96D-990E2351656E}" type="pres">
      <dgm:prSet presAssocID="{1488FEEB-9C7A-4A8D-8522-D0E3FF5B4FF1}" presName="CompostProcess" presStyleCnt="0">
        <dgm:presLayoutVars>
          <dgm:dir/>
          <dgm:resizeHandles val="exact"/>
        </dgm:presLayoutVars>
      </dgm:prSet>
      <dgm:spPr/>
    </dgm:pt>
    <dgm:pt modelId="{D6F356C9-2E3C-443D-92CE-DFA5FF2E2888}" type="pres">
      <dgm:prSet presAssocID="{1488FEEB-9C7A-4A8D-8522-D0E3FF5B4FF1}" presName="arrow" presStyleLbl="bgShp" presStyleIdx="0" presStyleCnt="1" custLinFactNeighborX="150" custLinFactNeighborY="10236"/>
      <dgm:spPr/>
    </dgm:pt>
    <dgm:pt modelId="{5FD11683-A9B1-4E7E-B510-0EDF990198C0}" type="pres">
      <dgm:prSet presAssocID="{1488FEEB-9C7A-4A8D-8522-D0E3FF5B4FF1}" presName="linearProcess" presStyleCnt="0"/>
      <dgm:spPr/>
    </dgm:pt>
    <dgm:pt modelId="{F31EA582-060A-4DEA-915F-4B9691674754}" type="pres">
      <dgm:prSet presAssocID="{A9958174-9653-4580-92BE-D10C0D15307C}" presName="textNode" presStyleLbl="node1" presStyleIdx="0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361037D-ED83-47E5-A60C-864FAB507976}" type="pres">
      <dgm:prSet presAssocID="{6316A06C-855B-4FE1-8581-B3B1192AA93B}" presName="sibTrans" presStyleCnt="0"/>
      <dgm:spPr/>
    </dgm:pt>
    <dgm:pt modelId="{CF79A1A3-9972-4782-81B5-7C0D468C189D}" type="pres">
      <dgm:prSet presAssocID="{8089D851-EF35-46AE-8381-7343115962A8}" presName="textNode" presStyleLbl="node1" presStyleIdx="1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0A3161A-0941-4BEA-8205-0506F0360D2D}" type="pres">
      <dgm:prSet presAssocID="{99BBB325-4A00-46BE-BD47-6D6467C8E2E5}" presName="sibTrans" presStyleCnt="0"/>
      <dgm:spPr/>
    </dgm:pt>
    <dgm:pt modelId="{5E463577-45C4-478E-B145-E40394722D47}" type="pres">
      <dgm:prSet presAssocID="{65EA1CAB-A344-402E-BBCE-A02C2FD98E00}" presName="textNode" presStyleLbl="node1" presStyleIdx="2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2E2CEFA-FAAB-4513-84AD-32F0F605F7E3}" type="pres">
      <dgm:prSet presAssocID="{914DB52C-F65A-4CDD-9E9E-88D60650D3D1}" presName="sibTrans" presStyleCnt="0"/>
      <dgm:spPr/>
    </dgm:pt>
    <dgm:pt modelId="{6189D509-F672-4823-808B-A55E6C239F44}" type="pres">
      <dgm:prSet presAssocID="{56B8B095-19C5-4423-801B-DA7AAE5E3931}" presName="textNode" presStyleLbl="node1" presStyleIdx="3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30120FD6-936B-4F06-AC4B-FC30C515135F}" type="pres">
      <dgm:prSet presAssocID="{37CC4AF6-95BC-4E7E-BBFF-24A5789E8941}" presName="sibTrans" presStyleCnt="0"/>
      <dgm:spPr/>
    </dgm:pt>
    <dgm:pt modelId="{E5BA8D00-9F96-4AC9-8692-B27007AFD8FD}" type="pres">
      <dgm:prSet presAssocID="{CA309D91-FDDF-43A6-B583-FB735E1B0733}" presName="textNode" presStyleLbl="node1" presStyleIdx="4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B075D5D-D062-4F11-8AC0-B173E78CE8EE}" type="pres">
      <dgm:prSet presAssocID="{00E2CB05-D5EB-41EB-9659-29487979BB56}" presName="sibTrans" presStyleCnt="0"/>
      <dgm:spPr/>
    </dgm:pt>
    <dgm:pt modelId="{6520033D-CF08-42A9-818C-ACCA5F3DF990}" type="pres">
      <dgm:prSet presAssocID="{AAB16093-2854-4A87-B51C-B50FFD311BF0}" presName="textNode" presStyleLbl="node1" presStyleIdx="5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BC3B365-E546-44A2-8A2F-951B3EEA2C6B}" type="pres">
      <dgm:prSet presAssocID="{74DEF6CB-DEE0-4ACA-B843-5227AA1FC8D6}" presName="sibTrans" presStyleCnt="0"/>
      <dgm:spPr/>
    </dgm:pt>
    <dgm:pt modelId="{82008C2C-94CE-498E-9F56-08DCE2E9E08D}" type="pres">
      <dgm:prSet presAssocID="{05AB1D1B-E81E-46AE-AF3B-F84E2B8479D6}" presName="textNode" presStyleLbl="node1" presStyleIdx="6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1EB075DE-3CF8-4D1A-9982-77DC1FC49E5B}" type="pres">
      <dgm:prSet presAssocID="{28B02022-7370-4A43-8F7E-C9D01E5B110B}" presName="sibTrans" presStyleCnt="0"/>
      <dgm:spPr/>
    </dgm:pt>
    <dgm:pt modelId="{247931DE-9178-4B5E-9269-F6B779FE1F47}" type="pres">
      <dgm:prSet presAssocID="{FBD527F2-2BC3-485E-984A-F10068213CC8}" presName="textNode" presStyleLbl="node1" presStyleIdx="7" presStyleCnt="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3150550-DE96-484F-BE64-72E7648979A5}" type="presOf" srcId="{CA309D91-FDDF-43A6-B583-FB735E1B0733}" destId="{E5BA8D00-9F96-4AC9-8692-B27007AFD8FD}" srcOrd="0" destOrd="0" presId="urn:microsoft.com/office/officeart/2005/8/layout/hProcess9"/>
    <dgm:cxn modelId="{95826BC9-3909-4B61-B015-7060C5955B3D}" srcId="{1488FEEB-9C7A-4A8D-8522-D0E3FF5B4FF1}" destId="{A9958174-9653-4580-92BE-D10C0D15307C}" srcOrd="0" destOrd="0" parTransId="{C9A49CCB-2CC7-4D59-B026-0BC11157B8EE}" sibTransId="{6316A06C-855B-4FE1-8581-B3B1192AA93B}"/>
    <dgm:cxn modelId="{DD2B7E63-30F2-4C9F-BA40-61CD416B9A97}" type="presOf" srcId="{56B8B095-19C5-4423-801B-DA7AAE5E3931}" destId="{6189D509-F672-4823-808B-A55E6C239F44}" srcOrd="0" destOrd="0" presId="urn:microsoft.com/office/officeart/2005/8/layout/hProcess9"/>
    <dgm:cxn modelId="{223592D3-7620-4DDB-A882-B4D620AAF983}" srcId="{1488FEEB-9C7A-4A8D-8522-D0E3FF5B4FF1}" destId="{65EA1CAB-A344-402E-BBCE-A02C2FD98E00}" srcOrd="2" destOrd="0" parTransId="{F6F38D57-3E2F-424F-A990-B00CB6BE5AED}" sibTransId="{914DB52C-F65A-4CDD-9E9E-88D60650D3D1}"/>
    <dgm:cxn modelId="{A90F4DF7-EBEC-4D64-8C94-687509C7AD8A}" type="presOf" srcId="{A9958174-9653-4580-92BE-D10C0D15307C}" destId="{F31EA582-060A-4DEA-915F-4B9691674754}" srcOrd="0" destOrd="0" presId="urn:microsoft.com/office/officeart/2005/8/layout/hProcess9"/>
    <dgm:cxn modelId="{A7CD12EF-2ECA-4923-A867-36CB73535B6C}" srcId="{1488FEEB-9C7A-4A8D-8522-D0E3FF5B4FF1}" destId="{AAB16093-2854-4A87-B51C-B50FFD311BF0}" srcOrd="5" destOrd="0" parTransId="{F41A88B1-7B88-4D36-802F-C732D288214E}" sibTransId="{74DEF6CB-DEE0-4ACA-B843-5227AA1FC8D6}"/>
    <dgm:cxn modelId="{940A5540-B726-43DC-B8A1-8A491BF9FAF8}" type="presOf" srcId="{FBD527F2-2BC3-485E-984A-F10068213CC8}" destId="{247931DE-9178-4B5E-9269-F6B779FE1F47}" srcOrd="0" destOrd="0" presId="urn:microsoft.com/office/officeart/2005/8/layout/hProcess9"/>
    <dgm:cxn modelId="{EF27CCB1-570A-490C-9916-8D15502FDDFB}" srcId="{1488FEEB-9C7A-4A8D-8522-D0E3FF5B4FF1}" destId="{56B8B095-19C5-4423-801B-DA7AAE5E3931}" srcOrd="3" destOrd="0" parTransId="{C70556AE-42CF-462B-B4B5-183607CB0928}" sibTransId="{37CC4AF6-95BC-4E7E-BBFF-24A5789E8941}"/>
    <dgm:cxn modelId="{7A55AF9E-8072-40F8-A233-D5B8D138F311}" type="presOf" srcId="{AAB16093-2854-4A87-B51C-B50FFD311BF0}" destId="{6520033D-CF08-42A9-818C-ACCA5F3DF990}" srcOrd="0" destOrd="0" presId="urn:microsoft.com/office/officeart/2005/8/layout/hProcess9"/>
    <dgm:cxn modelId="{63019981-9C5B-4768-BC96-3903AE8C67C7}" type="presOf" srcId="{8089D851-EF35-46AE-8381-7343115962A8}" destId="{CF79A1A3-9972-4782-81B5-7C0D468C189D}" srcOrd="0" destOrd="0" presId="urn:microsoft.com/office/officeart/2005/8/layout/hProcess9"/>
    <dgm:cxn modelId="{4265785A-6CAD-4377-B251-5E1301EF6FCC}" type="presOf" srcId="{65EA1CAB-A344-402E-BBCE-A02C2FD98E00}" destId="{5E463577-45C4-478E-B145-E40394722D47}" srcOrd="0" destOrd="0" presId="urn:microsoft.com/office/officeart/2005/8/layout/hProcess9"/>
    <dgm:cxn modelId="{F9A0D83E-4A12-42DC-A500-FA10F18BD6B6}" type="presOf" srcId="{1488FEEB-9C7A-4A8D-8522-D0E3FF5B4FF1}" destId="{9F86D221-8F1D-49A1-A96D-990E2351656E}" srcOrd="0" destOrd="0" presId="urn:microsoft.com/office/officeart/2005/8/layout/hProcess9"/>
    <dgm:cxn modelId="{9A391FCD-325A-4B1C-B294-CFF14080CE8D}" srcId="{1488FEEB-9C7A-4A8D-8522-D0E3FF5B4FF1}" destId="{05AB1D1B-E81E-46AE-AF3B-F84E2B8479D6}" srcOrd="6" destOrd="0" parTransId="{7C503873-A923-4804-8D90-089BB37E3191}" sibTransId="{28B02022-7370-4A43-8F7E-C9D01E5B110B}"/>
    <dgm:cxn modelId="{EA81C4F5-9FF0-40EC-9DD6-221533CB8AFC}" srcId="{1488FEEB-9C7A-4A8D-8522-D0E3FF5B4FF1}" destId="{8089D851-EF35-46AE-8381-7343115962A8}" srcOrd="1" destOrd="0" parTransId="{B34B7C09-565E-4390-AC76-35674B50E4D9}" sibTransId="{99BBB325-4A00-46BE-BD47-6D6467C8E2E5}"/>
    <dgm:cxn modelId="{85A3D441-715A-433A-9A97-B7B28A2EA289}" type="presOf" srcId="{05AB1D1B-E81E-46AE-AF3B-F84E2B8479D6}" destId="{82008C2C-94CE-498E-9F56-08DCE2E9E08D}" srcOrd="0" destOrd="0" presId="urn:microsoft.com/office/officeart/2005/8/layout/hProcess9"/>
    <dgm:cxn modelId="{E087AB90-A5BD-4F33-B9F2-078C116FE98A}" srcId="{1488FEEB-9C7A-4A8D-8522-D0E3FF5B4FF1}" destId="{FBD527F2-2BC3-485E-984A-F10068213CC8}" srcOrd="7" destOrd="0" parTransId="{33D7FCE5-7E8F-4771-B015-E743CD0DC230}" sibTransId="{C83921E3-8989-4702-88BA-3D499D4F96A7}"/>
    <dgm:cxn modelId="{003B1BB7-E57A-4E8E-866D-F5848DC3B15B}" srcId="{1488FEEB-9C7A-4A8D-8522-D0E3FF5B4FF1}" destId="{CA309D91-FDDF-43A6-B583-FB735E1B0733}" srcOrd="4" destOrd="0" parTransId="{F6A9DC7A-1384-4D79-AAAB-8B069A5067B4}" sibTransId="{00E2CB05-D5EB-41EB-9659-29487979BB56}"/>
    <dgm:cxn modelId="{1F7E092C-A998-443B-BD35-00D36D8DF493}" type="presParOf" srcId="{9F86D221-8F1D-49A1-A96D-990E2351656E}" destId="{D6F356C9-2E3C-443D-92CE-DFA5FF2E2888}" srcOrd="0" destOrd="0" presId="urn:microsoft.com/office/officeart/2005/8/layout/hProcess9"/>
    <dgm:cxn modelId="{666ABBED-793F-4967-8B61-F9DEB2CC1B82}" type="presParOf" srcId="{9F86D221-8F1D-49A1-A96D-990E2351656E}" destId="{5FD11683-A9B1-4E7E-B510-0EDF990198C0}" srcOrd="1" destOrd="0" presId="urn:microsoft.com/office/officeart/2005/8/layout/hProcess9"/>
    <dgm:cxn modelId="{98515B98-5A59-46B5-A826-83D54E6115B9}" type="presParOf" srcId="{5FD11683-A9B1-4E7E-B510-0EDF990198C0}" destId="{F31EA582-060A-4DEA-915F-4B9691674754}" srcOrd="0" destOrd="0" presId="urn:microsoft.com/office/officeart/2005/8/layout/hProcess9"/>
    <dgm:cxn modelId="{FAD3CF4D-FEAB-41F6-9DE1-674BA01B5F1D}" type="presParOf" srcId="{5FD11683-A9B1-4E7E-B510-0EDF990198C0}" destId="{9361037D-ED83-47E5-A60C-864FAB507976}" srcOrd="1" destOrd="0" presId="urn:microsoft.com/office/officeart/2005/8/layout/hProcess9"/>
    <dgm:cxn modelId="{D9DC5639-476C-4C0F-B7FC-DD99B7EC78A1}" type="presParOf" srcId="{5FD11683-A9B1-4E7E-B510-0EDF990198C0}" destId="{CF79A1A3-9972-4782-81B5-7C0D468C189D}" srcOrd="2" destOrd="0" presId="urn:microsoft.com/office/officeart/2005/8/layout/hProcess9"/>
    <dgm:cxn modelId="{B071455F-C7DC-4946-82A3-6D28BCC0B38A}" type="presParOf" srcId="{5FD11683-A9B1-4E7E-B510-0EDF990198C0}" destId="{20A3161A-0941-4BEA-8205-0506F0360D2D}" srcOrd="3" destOrd="0" presId="urn:microsoft.com/office/officeart/2005/8/layout/hProcess9"/>
    <dgm:cxn modelId="{33A551FE-A004-43A7-913E-E1567423BCE2}" type="presParOf" srcId="{5FD11683-A9B1-4E7E-B510-0EDF990198C0}" destId="{5E463577-45C4-478E-B145-E40394722D47}" srcOrd="4" destOrd="0" presId="urn:microsoft.com/office/officeart/2005/8/layout/hProcess9"/>
    <dgm:cxn modelId="{5C39EAE8-8AA7-4572-A445-AB273C65AE4D}" type="presParOf" srcId="{5FD11683-A9B1-4E7E-B510-0EDF990198C0}" destId="{F2E2CEFA-FAAB-4513-84AD-32F0F605F7E3}" srcOrd="5" destOrd="0" presId="urn:microsoft.com/office/officeart/2005/8/layout/hProcess9"/>
    <dgm:cxn modelId="{15ADE63A-3587-4765-8CF6-2D19E84847E8}" type="presParOf" srcId="{5FD11683-A9B1-4E7E-B510-0EDF990198C0}" destId="{6189D509-F672-4823-808B-A55E6C239F44}" srcOrd="6" destOrd="0" presId="urn:microsoft.com/office/officeart/2005/8/layout/hProcess9"/>
    <dgm:cxn modelId="{84B0671B-355E-4382-BFA5-7A34BD41D083}" type="presParOf" srcId="{5FD11683-A9B1-4E7E-B510-0EDF990198C0}" destId="{30120FD6-936B-4F06-AC4B-FC30C515135F}" srcOrd="7" destOrd="0" presId="urn:microsoft.com/office/officeart/2005/8/layout/hProcess9"/>
    <dgm:cxn modelId="{057B5E14-F7E2-4C3A-8E95-29D65CA3EEB3}" type="presParOf" srcId="{5FD11683-A9B1-4E7E-B510-0EDF990198C0}" destId="{E5BA8D00-9F96-4AC9-8692-B27007AFD8FD}" srcOrd="8" destOrd="0" presId="urn:microsoft.com/office/officeart/2005/8/layout/hProcess9"/>
    <dgm:cxn modelId="{57C2233A-E28D-4C48-8A20-33AA3B31BCA6}" type="presParOf" srcId="{5FD11683-A9B1-4E7E-B510-0EDF990198C0}" destId="{5B075D5D-D062-4F11-8AC0-B173E78CE8EE}" srcOrd="9" destOrd="0" presId="urn:microsoft.com/office/officeart/2005/8/layout/hProcess9"/>
    <dgm:cxn modelId="{8442C842-E12C-4F67-93D5-0177D51D8891}" type="presParOf" srcId="{5FD11683-A9B1-4E7E-B510-0EDF990198C0}" destId="{6520033D-CF08-42A9-818C-ACCA5F3DF990}" srcOrd="10" destOrd="0" presId="urn:microsoft.com/office/officeart/2005/8/layout/hProcess9"/>
    <dgm:cxn modelId="{FD02F639-6302-4ADE-9094-8CCA5474DD34}" type="presParOf" srcId="{5FD11683-A9B1-4E7E-B510-0EDF990198C0}" destId="{7BC3B365-E546-44A2-8A2F-951B3EEA2C6B}" srcOrd="11" destOrd="0" presId="urn:microsoft.com/office/officeart/2005/8/layout/hProcess9"/>
    <dgm:cxn modelId="{84E88A79-0B9A-4B45-B625-E393C6FFF2BA}" type="presParOf" srcId="{5FD11683-A9B1-4E7E-B510-0EDF990198C0}" destId="{82008C2C-94CE-498E-9F56-08DCE2E9E08D}" srcOrd="12" destOrd="0" presId="urn:microsoft.com/office/officeart/2005/8/layout/hProcess9"/>
    <dgm:cxn modelId="{39861836-B7AE-4BA5-805B-FF10B8C3E636}" type="presParOf" srcId="{5FD11683-A9B1-4E7E-B510-0EDF990198C0}" destId="{1EB075DE-3CF8-4D1A-9982-77DC1FC49E5B}" srcOrd="13" destOrd="0" presId="urn:microsoft.com/office/officeart/2005/8/layout/hProcess9"/>
    <dgm:cxn modelId="{77E734A0-BCF8-4F4B-B3BF-F0111C559BFA}" type="presParOf" srcId="{5FD11683-A9B1-4E7E-B510-0EDF990198C0}" destId="{247931DE-9178-4B5E-9269-F6B779FE1F47}" srcOrd="14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C81991C-D86F-464B-B208-CC375468BBC0}" type="doc">
      <dgm:prSet loTypeId="urn:microsoft.com/office/officeart/2005/8/layout/pyramid2" loCatId="pyramid" qsTypeId="urn:microsoft.com/office/officeart/2005/8/quickstyle/simple1" qsCatId="simple" csTypeId="urn:microsoft.com/office/officeart/2005/8/colors/accent1_2" csCatId="accent1" phldr="1"/>
      <dgm:spPr/>
    </dgm:pt>
    <dgm:pt modelId="{92384C3E-12FA-487E-B0E0-A68371529FBA}">
      <dgm:prSet phldrT="[Text]"/>
      <dgm:spPr/>
      <dgm:t>
        <a:bodyPr/>
        <a:lstStyle/>
        <a:p>
          <a:r>
            <a:rPr lang="en-US" dirty="0" smtClean="0"/>
            <a:t>Visitor</a:t>
          </a:r>
          <a:endParaRPr lang="ru-RU" dirty="0"/>
        </a:p>
      </dgm:t>
    </dgm:pt>
    <dgm:pt modelId="{DB9EC074-3768-4F8D-84E8-9678E78EFFBE}" type="parTrans" cxnId="{F568CAD6-F29B-4141-AD81-3A8BF438D1F0}">
      <dgm:prSet/>
      <dgm:spPr/>
      <dgm:t>
        <a:bodyPr/>
        <a:lstStyle/>
        <a:p>
          <a:endParaRPr lang="ru-RU"/>
        </a:p>
      </dgm:t>
    </dgm:pt>
    <dgm:pt modelId="{259F1BF1-AAA9-4DE6-B801-E7B4369BCD19}" type="sibTrans" cxnId="{F568CAD6-F29B-4141-AD81-3A8BF438D1F0}">
      <dgm:prSet/>
      <dgm:spPr/>
      <dgm:t>
        <a:bodyPr/>
        <a:lstStyle/>
        <a:p>
          <a:endParaRPr lang="ru-RU"/>
        </a:p>
      </dgm:t>
    </dgm:pt>
    <dgm:pt modelId="{7A326CAF-4095-4C3B-9763-4869DC8D431C}">
      <dgm:prSet phldrT="[Text]"/>
      <dgm:spPr/>
      <dgm:t>
        <a:bodyPr/>
        <a:lstStyle/>
        <a:p>
          <a:r>
            <a:rPr lang="en-US" dirty="0" smtClean="0"/>
            <a:t>IP Office</a:t>
          </a:r>
          <a:endParaRPr lang="ru-RU" dirty="0"/>
        </a:p>
      </dgm:t>
    </dgm:pt>
    <dgm:pt modelId="{F10F1662-4814-4464-89C3-DA0B983B24CD}" type="parTrans" cxnId="{EB224F79-5DCE-40F7-BC28-3A7939DD3B1A}">
      <dgm:prSet/>
      <dgm:spPr/>
      <dgm:t>
        <a:bodyPr/>
        <a:lstStyle/>
        <a:p>
          <a:endParaRPr lang="ru-RU"/>
        </a:p>
      </dgm:t>
    </dgm:pt>
    <dgm:pt modelId="{13755748-A331-43CF-9072-CB523E209EC0}" type="sibTrans" cxnId="{EB224F79-5DCE-40F7-BC28-3A7939DD3B1A}">
      <dgm:prSet/>
      <dgm:spPr/>
      <dgm:t>
        <a:bodyPr/>
        <a:lstStyle/>
        <a:p>
          <a:endParaRPr lang="ru-RU"/>
        </a:p>
      </dgm:t>
    </dgm:pt>
    <dgm:pt modelId="{14AE7624-5AA3-47CA-BA41-3A8B7097BA97}">
      <dgm:prSet phldrT="[Text]"/>
      <dgm:spPr/>
      <dgm:t>
        <a:bodyPr/>
        <a:lstStyle/>
        <a:p>
          <a:r>
            <a:rPr lang="en-US" dirty="0" smtClean="0"/>
            <a:t>IB Operator</a:t>
          </a:r>
          <a:endParaRPr lang="ru-RU" dirty="0"/>
        </a:p>
      </dgm:t>
    </dgm:pt>
    <dgm:pt modelId="{531494D3-3AA4-43F9-9360-6BBB0CCBAB04}" type="parTrans" cxnId="{13AF3065-3BCC-473F-B88A-E65371275993}">
      <dgm:prSet/>
      <dgm:spPr/>
      <dgm:t>
        <a:bodyPr/>
        <a:lstStyle/>
        <a:p>
          <a:endParaRPr lang="ru-RU"/>
        </a:p>
      </dgm:t>
    </dgm:pt>
    <dgm:pt modelId="{BDE53BA1-9EB5-4E15-B70F-3F4F14186DBD}" type="sibTrans" cxnId="{13AF3065-3BCC-473F-B88A-E65371275993}">
      <dgm:prSet/>
      <dgm:spPr/>
      <dgm:t>
        <a:bodyPr/>
        <a:lstStyle/>
        <a:p>
          <a:endParaRPr lang="ru-RU"/>
        </a:p>
      </dgm:t>
    </dgm:pt>
    <dgm:pt modelId="{1F5CC654-B318-4BC9-8496-2FB41FDF6100}">
      <dgm:prSet phldrT="[Text]"/>
      <dgm:spPr/>
      <dgm:t>
        <a:bodyPr/>
        <a:lstStyle/>
        <a:p>
          <a:r>
            <a:rPr lang="en-US" dirty="0" smtClean="0"/>
            <a:t>Rapporteur / Translator</a:t>
          </a:r>
          <a:endParaRPr lang="ru-RU" dirty="0"/>
        </a:p>
      </dgm:t>
    </dgm:pt>
    <dgm:pt modelId="{C5A57C1D-3333-4550-BCEB-9C6577B60709}" type="parTrans" cxnId="{0E2F4402-7D0D-42A7-A048-EB4B88134394}">
      <dgm:prSet/>
      <dgm:spPr/>
      <dgm:t>
        <a:bodyPr/>
        <a:lstStyle/>
        <a:p>
          <a:endParaRPr lang="ru-RU"/>
        </a:p>
      </dgm:t>
    </dgm:pt>
    <dgm:pt modelId="{B0E5624C-BA8E-4CEE-917D-6462CA8AA13A}" type="sibTrans" cxnId="{0E2F4402-7D0D-42A7-A048-EB4B88134394}">
      <dgm:prSet/>
      <dgm:spPr/>
      <dgm:t>
        <a:bodyPr/>
        <a:lstStyle/>
        <a:p>
          <a:endParaRPr lang="ru-RU"/>
        </a:p>
      </dgm:t>
    </dgm:pt>
    <dgm:pt modelId="{284D18C5-2DD7-46A7-9562-F193CC542727}" type="pres">
      <dgm:prSet presAssocID="{9C81991C-D86F-464B-B208-CC375468BBC0}" presName="compositeShape" presStyleCnt="0">
        <dgm:presLayoutVars>
          <dgm:dir/>
          <dgm:resizeHandles/>
        </dgm:presLayoutVars>
      </dgm:prSet>
      <dgm:spPr/>
    </dgm:pt>
    <dgm:pt modelId="{4FE64811-ABE0-48C3-B260-E4C98F0B9CB1}" type="pres">
      <dgm:prSet presAssocID="{9C81991C-D86F-464B-B208-CC375468BBC0}" presName="pyramid" presStyleLbl="node1" presStyleIdx="0" presStyleCnt="1"/>
      <dgm:spPr>
        <a:blipFill rotWithShape="0">
          <a:blip xmlns:r="http://schemas.openxmlformats.org/officeDocument/2006/relationships" r:embed="rId1"/>
          <a:tile tx="0" ty="0" sx="100000" sy="100000" flip="none" algn="tl"/>
        </a:blipFill>
      </dgm:spPr>
    </dgm:pt>
    <dgm:pt modelId="{592CAB5C-29D0-4D8A-8162-0A944CD958AC}" type="pres">
      <dgm:prSet presAssocID="{9C81991C-D86F-464B-B208-CC375468BBC0}" presName="theList" presStyleCnt="0"/>
      <dgm:spPr/>
    </dgm:pt>
    <dgm:pt modelId="{910E7AF9-E58A-420D-917A-612ABE291644}" type="pres">
      <dgm:prSet presAssocID="{92384C3E-12FA-487E-B0E0-A68371529FBA}" presName="aNode" presStyleLbl="fgAcc1" presStyleIdx="0" presStyleCnt="4" custLinFactNeighborY="-91548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01115B8-6D02-4F4F-808A-A0A42E1287E5}" type="pres">
      <dgm:prSet presAssocID="{92384C3E-12FA-487E-B0E0-A68371529FBA}" presName="aSpace" presStyleCnt="0"/>
      <dgm:spPr/>
    </dgm:pt>
    <dgm:pt modelId="{01114C7D-2643-4690-986F-524A089DCADE}" type="pres">
      <dgm:prSet presAssocID="{7A326CAF-4095-4C3B-9763-4869DC8D431C}" presName="aNode" presStyleLbl="fgAcc1" presStyleIdx="1" presStyleCnt="4" custLinFactNeighborY="10172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2E8A999A-5641-4AEF-8003-5E2816D7E687}" type="pres">
      <dgm:prSet presAssocID="{7A326CAF-4095-4C3B-9763-4869DC8D431C}" presName="aSpace" presStyleCnt="0"/>
      <dgm:spPr/>
    </dgm:pt>
    <dgm:pt modelId="{A0B15216-AFDB-4ADC-B5CE-1DF2C7DC2D79}" type="pres">
      <dgm:prSet presAssocID="{1F5CC654-B318-4BC9-8496-2FB41FDF6100}" presName="aNode" presStyleLbl="fgAcc1" presStyleIdx="2" presStyleCnt="4" custLinFactY="1487" custLinFactNeighborY="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61E4E49-E7AF-4C07-A652-1BB7364DF03A}" type="pres">
      <dgm:prSet presAssocID="{1F5CC654-B318-4BC9-8496-2FB41FDF6100}" presName="aSpace" presStyleCnt="0"/>
      <dgm:spPr/>
    </dgm:pt>
    <dgm:pt modelId="{09B6DAB6-0ED4-4619-AB67-6D91D57B6F08}" type="pres">
      <dgm:prSet presAssocID="{14AE7624-5AA3-47CA-BA41-3A8B7097BA97}" presName="aNode" presStyleLbl="fgAcc1" presStyleIdx="3" presStyleCnt="4" custLinFactY="19295" custLinFactNeighborY="100000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D43315C-0821-49E9-8C70-718AAFE13138}" type="pres">
      <dgm:prSet presAssocID="{14AE7624-5AA3-47CA-BA41-3A8B7097BA97}" presName="aSpace" presStyleCnt="0"/>
      <dgm:spPr/>
    </dgm:pt>
  </dgm:ptLst>
  <dgm:cxnLst>
    <dgm:cxn modelId="{715288B6-30D4-4D7C-BF21-22F8981FD714}" type="presOf" srcId="{7A326CAF-4095-4C3B-9763-4869DC8D431C}" destId="{01114C7D-2643-4690-986F-524A089DCADE}" srcOrd="0" destOrd="0" presId="urn:microsoft.com/office/officeart/2005/8/layout/pyramid2"/>
    <dgm:cxn modelId="{13AF3065-3BCC-473F-B88A-E65371275993}" srcId="{9C81991C-D86F-464B-B208-CC375468BBC0}" destId="{14AE7624-5AA3-47CA-BA41-3A8B7097BA97}" srcOrd="3" destOrd="0" parTransId="{531494D3-3AA4-43F9-9360-6BBB0CCBAB04}" sibTransId="{BDE53BA1-9EB5-4E15-B70F-3F4F14186DBD}"/>
    <dgm:cxn modelId="{0844BA1D-0CBC-4BC6-851F-C3595B36A5B6}" type="presOf" srcId="{9C81991C-D86F-464B-B208-CC375468BBC0}" destId="{284D18C5-2DD7-46A7-9562-F193CC542727}" srcOrd="0" destOrd="0" presId="urn:microsoft.com/office/officeart/2005/8/layout/pyramid2"/>
    <dgm:cxn modelId="{0063E194-02EF-402C-A384-43558F15E647}" type="presOf" srcId="{1F5CC654-B318-4BC9-8496-2FB41FDF6100}" destId="{A0B15216-AFDB-4ADC-B5CE-1DF2C7DC2D79}" srcOrd="0" destOrd="0" presId="urn:microsoft.com/office/officeart/2005/8/layout/pyramid2"/>
    <dgm:cxn modelId="{32EB96D7-4D3E-445A-976E-F7FB395444A6}" type="presOf" srcId="{14AE7624-5AA3-47CA-BA41-3A8B7097BA97}" destId="{09B6DAB6-0ED4-4619-AB67-6D91D57B6F08}" srcOrd="0" destOrd="0" presId="urn:microsoft.com/office/officeart/2005/8/layout/pyramid2"/>
    <dgm:cxn modelId="{EB224F79-5DCE-40F7-BC28-3A7939DD3B1A}" srcId="{9C81991C-D86F-464B-B208-CC375468BBC0}" destId="{7A326CAF-4095-4C3B-9763-4869DC8D431C}" srcOrd="1" destOrd="0" parTransId="{F10F1662-4814-4464-89C3-DA0B983B24CD}" sibTransId="{13755748-A331-43CF-9072-CB523E209EC0}"/>
    <dgm:cxn modelId="{0E2F4402-7D0D-42A7-A048-EB4B88134394}" srcId="{9C81991C-D86F-464B-B208-CC375468BBC0}" destId="{1F5CC654-B318-4BC9-8496-2FB41FDF6100}" srcOrd="2" destOrd="0" parTransId="{C5A57C1D-3333-4550-BCEB-9C6577B60709}" sibTransId="{B0E5624C-BA8E-4CEE-917D-6462CA8AA13A}"/>
    <dgm:cxn modelId="{735E1071-3607-4A41-A3AF-B71A6E3DBEE3}" type="presOf" srcId="{92384C3E-12FA-487E-B0E0-A68371529FBA}" destId="{910E7AF9-E58A-420D-917A-612ABE291644}" srcOrd="0" destOrd="0" presId="urn:microsoft.com/office/officeart/2005/8/layout/pyramid2"/>
    <dgm:cxn modelId="{F568CAD6-F29B-4141-AD81-3A8BF438D1F0}" srcId="{9C81991C-D86F-464B-B208-CC375468BBC0}" destId="{92384C3E-12FA-487E-B0E0-A68371529FBA}" srcOrd="0" destOrd="0" parTransId="{DB9EC074-3768-4F8D-84E8-9678E78EFFBE}" sibTransId="{259F1BF1-AAA9-4DE6-B801-E7B4369BCD19}"/>
    <dgm:cxn modelId="{AE7749EB-24CB-45CA-90BF-6B719850176C}" type="presParOf" srcId="{284D18C5-2DD7-46A7-9562-F193CC542727}" destId="{4FE64811-ABE0-48C3-B260-E4C98F0B9CB1}" srcOrd="0" destOrd="0" presId="urn:microsoft.com/office/officeart/2005/8/layout/pyramid2"/>
    <dgm:cxn modelId="{44F317C6-AF4A-4FAE-80DA-459ED5748235}" type="presParOf" srcId="{284D18C5-2DD7-46A7-9562-F193CC542727}" destId="{592CAB5C-29D0-4D8A-8162-0A944CD958AC}" srcOrd="1" destOrd="0" presId="urn:microsoft.com/office/officeart/2005/8/layout/pyramid2"/>
    <dgm:cxn modelId="{983B87BD-1811-4AC2-8A60-1D512D13733B}" type="presParOf" srcId="{592CAB5C-29D0-4D8A-8162-0A944CD958AC}" destId="{910E7AF9-E58A-420D-917A-612ABE291644}" srcOrd="0" destOrd="0" presId="urn:microsoft.com/office/officeart/2005/8/layout/pyramid2"/>
    <dgm:cxn modelId="{790A39E1-3700-4508-97E5-FB9734D2BF86}" type="presParOf" srcId="{592CAB5C-29D0-4D8A-8162-0A944CD958AC}" destId="{201115B8-6D02-4F4F-808A-A0A42E1287E5}" srcOrd="1" destOrd="0" presId="urn:microsoft.com/office/officeart/2005/8/layout/pyramid2"/>
    <dgm:cxn modelId="{53CCD2AE-5E6D-4803-A830-27E24D4A94C1}" type="presParOf" srcId="{592CAB5C-29D0-4D8A-8162-0A944CD958AC}" destId="{01114C7D-2643-4690-986F-524A089DCADE}" srcOrd="2" destOrd="0" presId="urn:microsoft.com/office/officeart/2005/8/layout/pyramid2"/>
    <dgm:cxn modelId="{9D71179F-A0D2-4F22-B680-4235FDAB4045}" type="presParOf" srcId="{592CAB5C-29D0-4D8A-8162-0A944CD958AC}" destId="{2E8A999A-5641-4AEF-8003-5E2816D7E687}" srcOrd="3" destOrd="0" presId="urn:microsoft.com/office/officeart/2005/8/layout/pyramid2"/>
    <dgm:cxn modelId="{61A9F646-D5F9-4420-B1EF-37175E57CF40}" type="presParOf" srcId="{592CAB5C-29D0-4D8A-8162-0A944CD958AC}" destId="{A0B15216-AFDB-4ADC-B5CE-1DF2C7DC2D79}" srcOrd="4" destOrd="0" presId="urn:microsoft.com/office/officeart/2005/8/layout/pyramid2"/>
    <dgm:cxn modelId="{E4A576FA-936A-4357-99BA-AF616C0A09C2}" type="presParOf" srcId="{592CAB5C-29D0-4D8A-8162-0A944CD958AC}" destId="{861E4E49-E7AF-4C07-A652-1BB7364DF03A}" srcOrd="5" destOrd="0" presId="urn:microsoft.com/office/officeart/2005/8/layout/pyramid2"/>
    <dgm:cxn modelId="{AC82A78B-16C5-47FC-A0B9-F48EE0829A19}" type="presParOf" srcId="{592CAB5C-29D0-4D8A-8162-0A944CD958AC}" destId="{09B6DAB6-0ED4-4619-AB67-6D91D57B6F08}" srcOrd="6" destOrd="0" presId="urn:microsoft.com/office/officeart/2005/8/layout/pyramid2"/>
    <dgm:cxn modelId="{D9C6DCC1-7990-4166-8E84-09CFCA558297}" type="presParOf" srcId="{592CAB5C-29D0-4D8A-8162-0A944CD958AC}" destId="{0D43315C-0821-49E9-8C70-718AAFE13138}" srcOrd="7" destOrd="0" presId="urn:microsoft.com/office/officeart/2005/8/layout/pyramid2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FB460389-570C-4D03-96FB-06F86F5A145B}" type="doc">
      <dgm:prSet loTypeId="urn:microsoft.com/office/officeart/2008/layout/VerticalCurv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430718F-8C25-49F3-A8FD-425EFE12C3D9}">
      <dgm:prSet phldrT="[Text]"/>
      <dgm:spPr/>
      <dgm:t>
        <a:bodyPr/>
        <a:lstStyle/>
        <a:p>
          <a:r>
            <a:rPr lang="en-US" dirty="0" smtClean="0"/>
            <a:t>Single Sign On, i.e. the user shouldn’t additionally logged in to each WIPO system</a:t>
          </a:r>
          <a:endParaRPr lang="ru-RU" dirty="0"/>
        </a:p>
      </dgm:t>
    </dgm:pt>
    <dgm:pt modelId="{241E9C1B-3FF7-4884-8ABD-F847B37A4139}" type="parTrans" cxnId="{D1DC405F-C5FD-487F-B908-F96918A2736B}">
      <dgm:prSet/>
      <dgm:spPr/>
      <dgm:t>
        <a:bodyPr/>
        <a:lstStyle/>
        <a:p>
          <a:endParaRPr lang="ru-RU"/>
        </a:p>
      </dgm:t>
    </dgm:pt>
    <dgm:pt modelId="{6595FF18-849E-4E9D-A861-2A226DA00814}" type="sibTrans" cxnId="{D1DC405F-C5FD-487F-B908-F96918A2736B}">
      <dgm:prSet/>
      <dgm:spPr/>
      <dgm:t>
        <a:bodyPr/>
        <a:lstStyle/>
        <a:p>
          <a:endParaRPr lang="ru-RU"/>
        </a:p>
      </dgm:t>
    </dgm:pt>
    <dgm:pt modelId="{AAE58055-9316-4D3A-A687-966034050A43}">
      <dgm:prSet phldrT="[Text]"/>
      <dgm:spPr/>
      <dgm:t>
        <a:bodyPr/>
        <a:lstStyle/>
        <a:p>
          <a:r>
            <a:rPr lang="en-US" dirty="0" smtClean="0"/>
            <a:t>Personal user data and permissions are managed in a unified way</a:t>
          </a:r>
          <a:endParaRPr lang="ru-RU" dirty="0"/>
        </a:p>
      </dgm:t>
    </dgm:pt>
    <dgm:pt modelId="{25E3C851-5030-4715-9185-6B4E002AFE7F}" type="parTrans" cxnId="{A41D056A-604D-46BB-896F-61904AB72172}">
      <dgm:prSet/>
      <dgm:spPr/>
      <dgm:t>
        <a:bodyPr/>
        <a:lstStyle/>
        <a:p>
          <a:endParaRPr lang="ru-RU"/>
        </a:p>
      </dgm:t>
    </dgm:pt>
    <dgm:pt modelId="{C4D7C4ED-8FE1-46E0-BA00-E9B5FC3D4D18}" type="sibTrans" cxnId="{A41D056A-604D-46BB-896F-61904AB72172}">
      <dgm:prSet/>
      <dgm:spPr/>
      <dgm:t>
        <a:bodyPr/>
        <a:lstStyle/>
        <a:p>
          <a:endParaRPr lang="ru-RU"/>
        </a:p>
      </dgm:t>
    </dgm:pt>
    <dgm:pt modelId="{D4DC46EB-0C3F-41EE-9BC4-E21714A75E10}">
      <dgm:prSet phldrT="[Text]"/>
      <dgm:spPr/>
      <dgm:t>
        <a:bodyPr/>
        <a:lstStyle/>
        <a:p>
          <a:r>
            <a:rPr lang="en-US" dirty="0" smtClean="0"/>
            <a:t>IPCRMS is integrated with WIPO Identity Manager</a:t>
          </a:r>
          <a:endParaRPr lang="ru-RU" dirty="0"/>
        </a:p>
      </dgm:t>
    </dgm:pt>
    <dgm:pt modelId="{79E3B502-2DAA-4899-8AC9-6ABA4F1F3998}" type="parTrans" cxnId="{807B17BB-5F83-4537-AA17-AB7247FB10DD}">
      <dgm:prSet/>
      <dgm:spPr/>
      <dgm:t>
        <a:bodyPr/>
        <a:lstStyle/>
        <a:p>
          <a:endParaRPr lang="ru-RU"/>
        </a:p>
      </dgm:t>
    </dgm:pt>
    <dgm:pt modelId="{603C567D-4461-4474-A519-7296BA3314E2}" type="sibTrans" cxnId="{807B17BB-5F83-4537-AA17-AB7247FB10DD}">
      <dgm:prSet/>
      <dgm:spPr/>
      <dgm:t>
        <a:bodyPr/>
        <a:lstStyle/>
        <a:p>
          <a:endParaRPr lang="ru-RU" dirty="0"/>
        </a:p>
      </dgm:t>
    </dgm:pt>
    <dgm:pt modelId="{41B27245-0DEB-4C12-B7FC-B4E2C269D29D}">
      <dgm:prSet phldrT="[Text]"/>
      <dgm:spPr/>
      <dgm:t>
        <a:bodyPr/>
        <a:lstStyle/>
        <a:p>
          <a:r>
            <a:rPr lang="en-US" dirty="0" smtClean="0"/>
            <a:t>IPCRMS provides secure connection to WIM</a:t>
          </a:r>
          <a:endParaRPr lang="ru-RU" dirty="0"/>
        </a:p>
      </dgm:t>
    </dgm:pt>
    <dgm:pt modelId="{481C0497-BA31-4461-B02C-409972EDA504}" type="parTrans" cxnId="{15468FD6-45DC-4B06-9338-AF44575F0572}">
      <dgm:prSet/>
      <dgm:spPr/>
      <dgm:t>
        <a:bodyPr/>
        <a:lstStyle/>
        <a:p>
          <a:endParaRPr lang="ru-RU"/>
        </a:p>
      </dgm:t>
    </dgm:pt>
    <dgm:pt modelId="{AB52DFFB-CCFF-4061-8990-8861892170EE}" type="sibTrans" cxnId="{15468FD6-45DC-4B06-9338-AF44575F0572}">
      <dgm:prSet/>
      <dgm:spPr/>
      <dgm:t>
        <a:bodyPr/>
        <a:lstStyle/>
        <a:p>
          <a:endParaRPr lang="ru-RU"/>
        </a:p>
      </dgm:t>
    </dgm:pt>
    <dgm:pt modelId="{F19FD048-8CDB-47F0-A182-74C74B94CAD1}" type="pres">
      <dgm:prSet presAssocID="{FB460389-570C-4D03-96FB-06F86F5A145B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ru-RU"/>
        </a:p>
      </dgm:t>
    </dgm:pt>
    <dgm:pt modelId="{D35C1DF2-5DA3-44E8-8550-8E1758F53B87}" type="pres">
      <dgm:prSet presAssocID="{FB460389-570C-4D03-96FB-06F86F5A145B}" presName="Name1" presStyleCnt="0"/>
      <dgm:spPr/>
    </dgm:pt>
    <dgm:pt modelId="{9CD8E35C-4F7A-4EFB-ABD4-D581EBF028A1}" type="pres">
      <dgm:prSet presAssocID="{FB460389-570C-4D03-96FB-06F86F5A145B}" presName="cycle" presStyleCnt="0"/>
      <dgm:spPr/>
    </dgm:pt>
    <dgm:pt modelId="{DF0ACD06-365C-45D6-A6A4-7E02032651E2}" type="pres">
      <dgm:prSet presAssocID="{FB460389-570C-4D03-96FB-06F86F5A145B}" presName="srcNode" presStyleLbl="node1" presStyleIdx="0" presStyleCnt="4"/>
      <dgm:spPr/>
    </dgm:pt>
    <dgm:pt modelId="{E4F9C00C-E655-4FCB-AFC1-9931FAF02CBC}" type="pres">
      <dgm:prSet presAssocID="{FB460389-570C-4D03-96FB-06F86F5A145B}" presName="conn" presStyleLbl="parChTrans1D2" presStyleIdx="0" presStyleCnt="1"/>
      <dgm:spPr/>
      <dgm:t>
        <a:bodyPr/>
        <a:lstStyle/>
        <a:p>
          <a:endParaRPr lang="ru-RU"/>
        </a:p>
      </dgm:t>
    </dgm:pt>
    <dgm:pt modelId="{E2D88DCA-227A-4B1A-8EEF-2BA9A4EA1A2A}" type="pres">
      <dgm:prSet presAssocID="{FB460389-570C-4D03-96FB-06F86F5A145B}" presName="extraNode" presStyleLbl="node1" presStyleIdx="0" presStyleCnt="4"/>
      <dgm:spPr/>
    </dgm:pt>
    <dgm:pt modelId="{6741CBAB-B536-4956-94B2-FB8D0280CECE}" type="pres">
      <dgm:prSet presAssocID="{FB460389-570C-4D03-96FB-06F86F5A145B}" presName="dstNode" presStyleLbl="node1" presStyleIdx="0" presStyleCnt="4"/>
      <dgm:spPr/>
    </dgm:pt>
    <dgm:pt modelId="{16BA0126-329A-4C5B-A289-B982E681A3EC}" type="pres">
      <dgm:prSet presAssocID="{D4DC46EB-0C3F-41EE-9BC4-E21714A75E10}" presName="text_1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50B95BD-BC4F-4D40-B63E-B2C098A6A6FD}" type="pres">
      <dgm:prSet presAssocID="{D4DC46EB-0C3F-41EE-9BC4-E21714A75E10}" presName="accent_1" presStyleCnt="0"/>
      <dgm:spPr/>
    </dgm:pt>
    <dgm:pt modelId="{5D1B8061-1C29-441B-8555-A1A18EE43C51}" type="pres">
      <dgm:prSet presAssocID="{D4DC46EB-0C3F-41EE-9BC4-E21714A75E10}" presName="accentRepeatNode" presStyleLbl="solidFgAcc1" presStyleIdx="0" presStyleCnt="4"/>
      <dgm:spPr/>
    </dgm:pt>
    <dgm:pt modelId="{58E07628-2A22-4748-8C41-8750E3A9D36B}" type="pres">
      <dgm:prSet presAssocID="{5430718F-8C25-49F3-A8FD-425EFE12C3D9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43BC72A7-75B6-48F1-96FE-6B5C3D7D08E3}" type="pres">
      <dgm:prSet presAssocID="{5430718F-8C25-49F3-A8FD-425EFE12C3D9}" presName="accent_2" presStyleCnt="0"/>
      <dgm:spPr/>
    </dgm:pt>
    <dgm:pt modelId="{33CD1FEA-A817-4E78-AE41-0E8499C4C06D}" type="pres">
      <dgm:prSet presAssocID="{5430718F-8C25-49F3-A8FD-425EFE12C3D9}" presName="accentRepeatNode" presStyleLbl="solidFgAcc1" presStyleIdx="1" presStyleCnt="4"/>
      <dgm:spPr/>
    </dgm:pt>
    <dgm:pt modelId="{D55DD06C-E977-4695-9875-C50FFF1A3D2F}" type="pres">
      <dgm:prSet presAssocID="{AAE58055-9316-4D3A-A687-966034050A43}" presName="text_3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4DC458F-491B-4214-8C8C-C0195B85FE7C}" type="pres">
      <dgm:prSet presAssocID="{AAE58055-9316-4D3A-A687-966034050A43}" presName="accent_3" presStyleCnt="0"/>
      <dgm:spPr/>
    </dgm:pt>
    <dgm:pt modelId="{9CC2D9C1-604E-4FF4-80E1-D7E33808AF6D}" type="pres">
      <dgm:prSet presAssocID="{AAE58055-9316-4D3A-A687-966034050A43}" presName="accentRepeatNode" presStyleLbl="solidFgAcc1" presStyleIdx="2" presStyleCnt="4"/>
      <dgm:spPr/>
    </dgm:pt>
    <dgm:pt modelId="{0C36412E-F232-44FA-A05B-9BAF6A6D33AF}" type="pres">
      <dgm:prSet presAssocID="{41B27245-0DEB-4C12-B7FC-B4E2C269D29D}" presName="text_4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87FE512D-440A-4E48-8028-364458DDC3BC}" type="pres">
      <dgm:prSet presAssocID="{41B27245-0DEB-4C12-B7FC-B4E2C269D29D}" presName="accent_4" presStyleCnt="0"/>
      <dgm:spPr/>
    </dgm:pt>
    <dgm:pt modelId="{5DCE39B9-3E2D-4F54-BBBB-E66FA7B7F12D}" type="pres">
      <dgm:prSet presAssocID="{41B27245-0DEB-4C12-B7FC-B4E2C269D29D}" presName="accentRepeatNode" presStyleLbl="solidFgAcc1" presStyleIdx="3" presStyleCnt="4"/>
      <dgm:spPr/>
    </dgm:pt>
  </dgm:ptLst>
  <dgm:cxnLst>
    <dgm:cxn modelId="{15468FD6-45DC-4B06-9338-AF44575F0572}" srcId="{FB460389-570C-4D03-96FB-06F86F5A145B}" destId="{41B27245-0DEB-4C12-B7FC-B4E2C269D29D}" srcOrd="3" destOrd="0" parTransId="{481C0497-BA31-4461-B02C-409972EDA504}" sibTransId="{AB52DFFB-CCFF-4061-8990-8861892170EE}"/>
    <dgm:cxn modelId="{A41D056A-604D-46BB-896F-61904AB72172}" srcId="{FB460389-570C-4D03-96FB-06F86F5A145B}" destId="{AAE58055-9316-4D3A-A687-966034050A43}" srcOrd="2" destOrd="0" parTransId="{25E3C851-5030-4715-9185-6B4E002AFE7F}" sibTransId="{C4D7C4ED-8FE1-46E0-BA00-E9B5FC3D4D18}"/>
    <dgm:cxn modelId="{7E362142-019E-4CF2-8809-57F60BA5B92A}" type="presOf" srcId="{5430718F-8C25-49F3-A8FD-425EFE12C3D9}" destId="{58E07628-2A22-4748-8C41-8750E3A9D36B}" srcOrd="0" destOrd="0" presId="urn:microsoft.com/office/officeart/2008/layout/VerticalCurvedList"/>
    <dgm:cxn modelId="{25A11A39-C88E-49A2-B059-4309E13B9F2B}" type="presOf" srcId="{603C567D-4461-4474-A519-7296BA3314E2}" destId="{E4F9C00C-E655-4FCB-AFC1-9931FAF02CBC}" srcOrd="0" destOrd="0" presId="urn:microsoft.com/office/officeart/2008/layout/VerticalCurvedList"/>
    <dgm:cxn modelId="{15B1630E-9CED-45E1-A0C6-317184E4DD08}" type="presOf" srcId="{AAE58055-9316-4D3A-A687-966034050A43}" destId="{D55DD06C-E977-4695-9875-C50FFF1A3D2F}" srcOrd="0" destOrd="0" presId="urn:microsoft.com/office/officeart/2008/layout/VerticalCurvedList"/>
    <dgm:cxn modelId="{CBB00BE3-6F42-4015-A9A2-C91F05250AB0}" type="presOf" srcId="{D4DC46EB-0C3F-41EE-9BC4-E21714A75E10}" destId="{16BA0126-329A-4C5B-A289-B982E681A3EC}" srcOrd="0" destOrd="0" presId="urn:microsoft.com/office/officeart/2008/layout/VerticalCurvedList"/>
    <dgm:cxn modelId="{807B17BB-5F83-4537-AA17-AB7247FB10DD}" srcId="{FB460389-570C-4D03-96FB-06F86F5A145B}" destId="{D4DC46EB-0C3F-41EE-9BC4-E21714A75E10}" srcOrd="0" destOrd="0" parTransId="{79E3B502-2DAA-4899-8AC9-6ABA4F1F3998}" sibTransId="{603C567D-4461-4474-A519-7296BA3314E2}"/>
    <dgm:cxn modelId="{00E90AD7-0BE7-470E-BE35-2CFDE5708773}" type="presOf" srcId="{41B27245-0DEB-4C12-B7FC-B4E2C269D29D}" destId="{0C36412E-F232-44FA-A05B-9BAF6A6D33AF}" srcOrd="0" destOrd="0" presId="urn:microsoft.com/office/officeart/2008/layout/VerticalCurvedList"/>
    <dgm:cxn modelId="{D1DC405F-C5FD-487F-B908-F96918A2736B}" srcId="{FB460389-570C-4D03-96FB-06F86F5A145B}" destId="{5430718F-8C25-49F3-A8FD-425EFE12C3D9}" srcOrd="1" destOrd="0" parTransId="{241E9C1B-3FF7-4884-8ABD-F847B37A4139}" sibTransId="{6595FF18-849E-4E9D-A861-2A226DA00814}"/>
    <dgm:cxn modelId="{03552FA2-2983-4060-A39B-62FAB35EAF24}" type="presOf" srcId="{FB460389-570C-4D03-96FB-06F86F5A145B}" destId="{F19FD048-8CDB-47F0-A182-74C74B94CAD1}" srcOrd="0" destOrd="0" presId="urn:microsoft.com/office/officeart/2008/layout/VerticalCurvedList"/>
    <dgm:cxn modelId="{99D9BF9A-99D9-445F-B18E-ED28C6D52A1A}" type="presParOf" srcId="{F19FD048-8CDB-47F0-A182-74C74B94CAD1}" destId="{D35C1DF2-5DA3-44E8-8550-8E1758F53B87}" srcOrd="0" destOrd="0" presId="urn:microsoft.com/office/officeart/2008/layout/VerticalCurvedList"/>
    <dgm:cxn modelId="{8FD5B52E-C7E2-4D65-B645-0A564D1641D4}" type="presParOf" srcId="{D35C1DF2-5DA3-44E8-8550-8E1758F53B87}" destId="{9CD8E35C-4F7A-4EFB-ABD4-D581EBF028A1}" srcOrd="0" destOrd="0" presId="urn:microsoft.com/office/officeart/2008/layout/VerticalCurvedList"/>
    <dgm:cxn modelId="{9340D3A2-92B1-4481-9E82-ABF36D7C58DB}" type="presParOf" srcId="{9CD8E35C-4F7A-4EFB-ABD4-D581EBF028A1}" destId="{DF0ACD06-365C-45D6-A6A4-7E02032651E2}" srcOrd="0" destOrd="0" presId="urn:microsoft.com/office/officeart/2008/layout/VerticalCurvedList"/>
    <dgm:cxn modelId="{AAF692A6-AC27-492D-B1D3-2A49B7BE1C30}" type="presParOf" srcId="{9CD8E35C-4F7A-4EFB-ABD4-D581EBF028A1}" destId="{E4F9C00C-E655-4FCB-AFC1-9931FAF02CBC}" srcOrd="1" destOrd="0" presId="urn:microsoft.com/office/officeart/2008/layout/VerticalCurvedList"/>
    <dgm:cxn modelId="{46B535F1-C09B-4EE8-91F3-601585F08192}" type="presParOf" srcId="{9CD8E35C-4F7A-4EFB-ABD4-D581EBF028A1}" destId="{E2D88DCA-227A-4B1A-8EEF-2BA9A4EA1A2A}" srcOrd="2" destOrd="0" presId="urn:microsoft.com/office/officeart/2008/layout/VerticalCurvedList"/>
    <dgm:cxn modelId="{74214459-8B67-462D-9E41-1619B0D198AC}" type="presParOf" srcId="{9CD8E35C-4F7A-4EFB-ABD4-D581EBF028A1}" destId="{6741CBAB-B536-4956-94B2-FB8D0280CECE}" srcOrd="3" destOrd="0" presId="urn:microsoft.com/office/officeart/2008/layout/VerticalCurvedList"/>
    <dgm:cxn modelId="{39C35460-B166-43ED-9D0A-87435A2B5FAE}" type="presParOf" srcId="{D35C1DF2-5DA3-44E8-8550-8E1758F53B87}" destId="{16BA0126-329A-4C5B-A289-B982E681A3EC}" srcOrd="1" destOrd="0" presId="urn:microsoft.com/office/officeart/2008/layout/VerticalCurvedList"/>
    <dgm:cxn modelId="{DC673785-A6F6-4C8A-B0CA-410864EFE9C0}" type="presParOf" srcId="{D35C1DF2-5DA3-44E8-8550-8E1758F53B87}" destId="{050B95BD-BC4F-4D40-B63E-B2C098A6A6FD}" srcOrd="2" destOrd="0" presId="urn:microsoft.com/office/officeart/2008/layout/VerticalCurvedList"/>
    <dgm:cxn modelId="{A97CD1FE-17E5-420A-B691-E1BBD1487C0D}" type="presParOf" srcId="{050B95BD-BC4F-4D40-B63E-B2C098A6A6FD}" destId="{5D1B8061-1C29-441B-8555-A1A18EE43C51}" srcOrd="0" destOrd="0" presId="urn:microsoft.com/office/officeart/2008/layout/VerticalCurvedList"/>
    <dgm:cxn modelId="{0A2AAEA8-8D7D-458E-8778-E2ED6F6CCDF3}" type="presParOf" srcId="{D35C1DF2-5DA3-44E8-8550-8E1758F53B87}" destId="{58E07628-2A22-4748-8C41-8750E3A9D36B}" srcOrd="3" destOrd="0" presId="urn:microsoft.com/office/officeart/2008/layout/VerticalCurvedList"/>
    <dgm:cxn modelId="{D9595669-C8E9-4646-A802-8B1D5D22D8E5}" type="presParOf" srcId="{D35C1DF2-5DA3-44E8-8550-8E1758F53B87}" destId="{43BC72A7-75B6-48F1-96FE-6B5C3D7D08E3}" srcOrd="4" destOrd="0" presId="urn:microsoft.com/office/officeart/2008/layout/VerticalCurvedList"/>
    <dgm:cxn modelId="{A947C27A-BC30-408A-9624-2A13AE6EF90A}" type="presParOf" srcId="{43BC72A7-75B6-48F1-96FE-6B5C3D7D08E3}" destId="{33CD1FEA-A817-4E78-AE41-0E8499C4C06D}" srcOrd="0" destOrd="0" presId="urn:microsoft.com/office/officeart/2008/layout/VerticalCurvedList"/>
    <dgm:cxn modelId="{0A73B9D8-7DDA-43D4-8839-2E0742FB264B}" type="presParOf" srcId="{D35C1DF2-5DA3-44E8-8550-8E1758F53B87}" destId="{D55DD06C-E977-4695-9875-C50FFF1A3D2F}" srcOrd="5" destOrd="0" presId="urn:microsoft.com/office/officeart/2008/layout/VerticalCurvedList"/>
    <dgm:cxn modelId="{E8AF4253-E5B8-4951-891D-3D5AEB004597}" type="presParOf" srcId="{D35C1DF2-5DA3-44E8-8550-8E1758F53B87}" destId="{74DC458F-491B-4214-8C8C-C0195B85FE7C}" srcOrd="6" destOrd="0" presId="urn:microsoft.com/office/officeart/2008/layout/VerticalCurvedList"/>
    <dgm:cxn modelId="{3C1AFC1A-D513-4204-8A1D-445B52121B14}" type="presParOf" srcId="{74DC458F-491B-4214-8C8C-C0195B85FE7C}" destId="{9CC2D9C1-604E-4FF4-80E1-D7E33808AF6D}" srcOrd="0" destOrd="0" presId="urn:microsoft.com/office/officeart/2008/layout/VerticalCurvedList"/>
    <dgm:cxn modelId="{96E4CFB5-2452-494E-9060-E6ED37F0FFA2}" type="presParOf" srcId="{D35C1DF2-5DA3-44E8-8550-8E1758F53B87}" destId="{0C36412E-F232-44FA-A05B-9BAF6A6D33AF}" srcOrd="7" destOrd="0" presId="urn:microsoft.com/office/officeart/2008/layout/VerticalCurvedList"/>
    <dgm:cxn modelId="{F9853722-B21B-4363-89A4-5EC0BA7B40DB}" type="presParOf" srcId="{D35C1DF2-5DA3-44E8-8550-8E1758F53B87}" destId="{87FE512D-440A-4E48-8028-364458DDC3BC}" srcOrd="8" destOrd="0" presId="urn:microsoft.com/office/officeart/2008/layout/VerticalCurvedList"/>
    <dgm:cxn modelId="{19C59D7A-C46D-4FF4-8975-10D7E116CF24}" type="presParOf" srcId="{87FE512D-440A-4E48-8028-364458DDC3BC}" destId="{5DCE39B9-3E2D-4F54-BBBB-E66FA7B7F12D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D6F356C9-2E3C-443D-92CE-DFA5FF2E2888}">
      <dsp:nvSpPr>
        <dsp:cNvPr id="0" name=""/>
        <dsp:cNvSpPr/>
      </dsp:nvSpPr>
      <dsp:spPr>
        <a:xfrm>
          <a:off x="648104" y="0"/>
          <a:ext cx="7222402" cy="2968104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31EA582-060A-4DEA-915F-4B9691674754}">
      <dsp:nvSpPr>
        <dsp:cNvPr id="0" name=""/>
        <dsp:cNvSpPr/>
      </dsp:nvSpPr>
      <dsp:spPr>
        <a:xfrm>
          <a:off x="337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reate a Project</a:t>
          </a:r>
          <a:endParaRPr lang="ru-RU" sz="1000" kern="1200" dirty="0"/>
        </a:p>
      </dsp:txBody>
      <dsp:txXfrm>
        <a:off x="337" y="890431"/>
        <a:ext cx="1017517" cy="1187241"/>
      </dsp:txXfrm>
    </dsp:sp>
    <dsp:sp modelId="{CF79A1A3-9972-4782-81B5-7C0D468C189D}">
      <dsp:nvSpPr>
        <dsp:cNvPr id="0" name=""/>
        <dsp:cNvSpPr/>
      </dsp:nvSpPr>
      <dsp:spPr>
        <a:xfrm>
          <a:off x="1068730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Draft and propose amendment(s)</a:t>
          </a:r>
          <a:endParaRPr lang="ru-RU" sz="1000" kern="1200" dirty="0"/>
        </a:p>
      </dsp:txBody>
      <dsp:txXfrm>
        <a:off x="1068730" y="890431"/>
        <a:ext cx="1017517" cy="1187241"/>
      </dsp:txXfrm>
    </dsp:sp>
    <dsp:sp modelId="{5E463577-45C4-478E-B145-E40394722D47}">
      <dsp:nvSpPr>
        <dsp:cNvPr id="0" name=""/>
        <dsp:cNvSpPr/>
      </dsp:nvSpPr>
      <dsp:spPr>
        <a:xfrm>
          <a:off x="2137123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Translate amendment(s</a:t>
          </a:r>
          <a:r>
            <a:rPr lang="en-US" sz="1000" kern="1200" dirty="0" smtClean="0"/>
            <a:t>)  in authentic language(s)</a:t>
          </a:r>
          <a:endParaRPr lang="ru-RU" sz="1000" kern="1200" dirty="0"/>
        </a:p>
      </dsp:txBody>
      <dsp:txXfrm>
        <a:off x="2137123" y="890431"/>
        <a:ext cx="1017517" cy="1187241"/>
      </dsp:txXfrm>
    </dsp:sp>
    <dsp:sp modelId="{6189D509-F672-4823-808B-A55E6C239F44}">
      <dsp:nvSpPr>
        <dsp:cNvPr id="0" name=""/>
        <dsp:cNvSpPr/>
      </dsp:nvSpPr>
      <dsp:spPr>
        <a:xfrm>
          <a:off x="3205516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omment </a:t>
          </a:r>
          <a:r>
            <a:rPr lang="en-US" sz="1000" kern="1200" smtClean="0"/>
            <a:t>amendment(s)</a:t>
          </a:r>
          <a:endParaRPr lang="ru-RU" sz="1000" kern="1200" dirty="0"/>
        </a:p>
      </dsp:txBody>
      <dsp:txXfrm>
        <a:off x="3205516" y="890431"/>
        <a:ext cx="1017517" cy="1187241"/>
      </dsp:txXfrm>
    </dsp:sp>
    <dsp:sp modelId="{E5BA8D00-9F96-4AC9-8692-B27007AFD8FD}">
      <dsp:nvSpPr>
        <dsp:cNvPr id="0" name=""/>
        <dsp:cNvSpPr/>
      </dsp:nvSpPr>
      <dsp:spPr>
        <a:xfrm>
          <a:off x="4273909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Create a session</a:t>
          </a:r>
          <a:endParaRPr lang="ru-RU" sz="1000" kern="1200" dirty="0"/>
        </a:p>
      </dsp:txBody>
      <dsp:txXfrm>
        <a:off x="4273909" y="890431"/>
        <a:ext cx="1017517" cy="1187241"/>
      </dsp:txXfrm>
    </dsp:sp>
    <dsp:sp modelId="{6520033D-CF08-42A9-818C-ACCA5F3DF990}">
      <dsp:nvSpPr>
        <dsp:cNvPr id="0" name=""/>
        <dsp:cNvSpPr/>
      </dsp:nvSpPr>
      <dsp:spPr>
        <a:xfrm>
          <a:off x="5342303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Make a decision</a:t>
          </a:r>
          <a:endParaRPr lang="ru-RU" sz="1000" kern="1200" dirty="0"/>
        </a:p>
      </dsp:txBody>
      <dsp:txXfrm>
        <a:off x="5342303" y="890431"/>
        <a:ext cx="1017517" cy="1187241"/>
      </dsp:txXfrm>
    </dsp:sp>
    <dsp:sp modelId="{82008C2C-94CE-498E-9F56-08DCE2E9E08D}">
      <dsp:nvSpPr>
        <dsp:cNvPr id="0" name=""/>
        <dsp:cNvSpPr/>
      </dsp:nvSpPr>
      <dsp:spPr>
        <a:xfrm>
          <a:off x="6410696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Generate Master Files</a:t>
          </a:r>
          <a:endParaRPr lang="ru-RU" sz="1000" kern="1200" dirty="0"/>
        </a:p>
      </dsp:txBody>
      <dsp:txXfrm>
        <a:off x="6410696" y="890431"/>
        <a:ext cx="1017517" cy="1187241"/>
      </dsp:txXfrm>
    </dsp:sp>
    <dsp:sp modelId="{247931DE-9178-4B5E-9269-F6B779FE1F47}">
      <dsp:nvSpPr>
        <dsp:cNvPr id="0" name=""/>
        <dsp:cNvSpPr/>
      </dsp:nvSpPr>
      <dsp:spPr>
        <a:xfrm>
          <a:off x="7479089" y="890431"/>
          <a:ext cx="1017517" cy="1187241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000" kern="1200" dirty="0" smtClean="0"/>
            <a:t>Provide National Translations</a:t>
          </a:r>
          <a:endParaRPr lang="ru-RU" sz="1000" kern="1200" dirty="0"/>
        </a:p>
      </dsp:txBody>
      <dsp:txXfrm>
        <a:off x="7479089" y="890431"/>
        <a:ext cx="1017517" cy="1187241"/>
      </dsp:txXfrm>
    </dsp:sp>
  </dsp:spTree>
</dsp:drawing>
</file>

<file path=ppt/diagrams/drawing2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4FE64811-ABE0-48C3-B260-E4C98F0B9CB1}">
      <dsp:nvSpPr>
        <dsp:cNvPr id="0" name=""/>
        <dsp:cNvSpPr/>
      </dsp:nvSpPr>
      <dsp:spPr>
        <a:xfrm>
          <a:off x="421176" y="0"/>
          <a:ext cx="3400152" cy="3400152"/>
        </a:xfrm>
        <a:prstGeom prst="triangle">
          <a:avLst/>
        </a:prstGeom>
        <a:blipFill rotWithShape="0">
          <a:blip xmlns:r="http://schemas.openxmlformats.org/officeDocument/2006/relationships" r:embed="rId1"/>
          <a:tile tx="0" ty="0" sx="100000" sy="100000" flip="none" algn="tl"/>
        </a:blip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10E7AF9-E58A-420D-917A-612ABE291644}">
      <dsp:nvSpPr>
        <dsp:cNvPr id="0" name=""/>
        <dsp:cNvSpPr/>
      </dsp:nvSpPr>
      <dsp:spPr>
        <a:xfrm>
          <a:off x="2121252" y="271191"/>
          <a:ext cx="2210098" cy="6043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Visitor</a:t>
          </a:r>
          <a:endParaRPr lang="ru-RU" sz="1600" kern="1200" dirty="0"/>
        </a:p>
      </dsp:txBody>
      <dsp:txXfrm>
        <a:off x="2121252" y="271191"/>
        <a:ext cx="2210098" cy="604323"/>
      </dsp:txXfrm>
    </dsp:sp>
    <dsp:sp modelId="{01114C7D-2643-4690-986F-524A089DCADE}">
      <dsp:nvSpPr>
        <dsp:cNvPr id="0" name=""/>
        <dsp:cNvSpPr/>
      </dsp:nvSpPr>
      <dsp:spPr>
        <a:xfrm>
          <a:off x="2121252" y="1027895"/>
          <a:ext cx="2210098" cy="6043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P Office</a:t>
          </a:r>
          <a:endParaRPr lang="ru-RU" sz="1600" kern="1200" dirty="0"/>
        </a:p>
      </dsp:txBody>
      <dsp:txXfrm>
        <a:off x="2121252" y="1027895"/>
        <a:ext cx="2210098" cy="604323"/>
      </dsp:txXfrm>
    </dsp:sp>
    <dsp:sp modelId="{A0B15216-AFDB-4ADC-B5CE-1DF2C7DC2D79}">
      <dsp:nvSpPr>
        <dsp:cNvPr id="0" name=""/>
        <dsp:cNvSpPr/>
      </dsp:nvSpPr>
      <dsp:spPr>
        <a:xfrm>
          <a:off x="2121252" y="1784602"/>
          <a:ext cx="2210098" cy="6043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Rapporteur / Translator</a:t>
          </a:r>
          <a:endParaRPr lang="ru-RU" sz="1600" kern="1200" dirty="0"/>
        </a:p>
      </dsp:txBody>
      <dsp:txXfrm>
        <a:off x="2121252" y="1784602"/>
        <a:ext cx="2210098" cy="604323"/>
      </dsp:txXfrm>
    </dsp:sp>
    <dsp:sp modelId="{09B6DAB6-0ED4-4619-AB67-6D91D57B6F08}">
      <dsp:nvSpPr>
        <dsp:cNvPr id="0" name=""/>
        <dsp:cNvSpPr/>
      </dsp:nvSpPr>
      <dsp:spPr>
        <a:xfrm>
          <a:off x="2121252" y="2572085"/>
          <a:ext cx="2210098" cy="604323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IB Operator</a:t>
          </a:r>
          <a:endParaRPr lang="ru-RU" sz="1600" kern="1200" dirty="0"/>
        </a:p>
      </dsp:txBody>
      <dsp:txXfrm>
        <a:off x="2121252" y="2572085"/>
        <a:ext cx="2210098" cy="604323"/>
      </dsp:txXfrm>
    </dsp:sp>
  </dsp:spTree>
</dsp:drawing>
</file>

<file path=ppt/diagrams/drawing3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E4F9C00C-E655-4FCB-AFC1-9931FAF02CBC}">
      <dsp:nvSpPr>
        <dsp:cNvPr id="0" name=""/>
        <dsp:cNvSpPr/>
      </dsp:nvSpPr>
      <dsp:spPr>
        <a:xfrm>
          <a:off x="-4087675" y="-627382"/>
          <a:ext cx="4870940" cy="4870940"/>
        </a:xfrm>
        <a:prstGeom prst="blockArc">
          <a:avLst>
            <a:gd name="adj1" fmla="val 18900000"/>
            <a:gd name="adj2" fmla="val 2700000"/>
            <a:gd name="adj3" fmla="val 443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6BA0126-329A-4C5B-A289-B982E681A3EC}">
      <dsp:nvSpPr>
        <dsp:cNvPr id="0" name=""/>
        <dsp:cNvSpPr/>
      </dsp:nvSpPr>
      <dsp:spPr>
        <a:xfrm>
          <a:off x="410417" y="278011"/>
          <a:ext cx="3861948" cy="5563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573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PCRMS is integrated with WIPO Identity Manager</a:t>
          </a:r>
          <a:endParaRPr lang="ru-RU" sz="1200" kern="1200" dirty="0"/>
        </a:p>
      </dsp:txBody>
      <dsp:txXfrm>
        <a:off x="410417" y="278011"/>
        <a:ext cx="3861948" cy="556312"/>
      </dsp:txXfrm>
    </dsp:sp>
    <dsp:sp modelId="{5D1B8061-1C29-441B-8555-A1A18EE43C51}">
      <dsp:nvSpPr>
        <dsp:cNvPr id="0" name=""/>
        <dsp:cNvSpPr/>
      </dsp:nvSpPr>
      <dsp:spPr>
        <a:xfrm>
          <a:off x="62722" y="208472"/>
          <a:ext cx="695390" cy="69539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E07628-2A22-4748-8C41-8750E3A9D36B}">
      <dsp:nvSpPr>
        <dsp:cNvPr id="0" name=""/>
        <dsp:cNvSpPr/>
      </dsp:nvSpPr>
      <dsp:spPr>
        <a:xfrm>
          <a:off x="729364" y="1112625"/>
          <a:ext cx="3543002" cy="5563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573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Single Sign On, i.e. the user shouldn’t additionally logged in to each WIPO system</a:t>
          </a:r>
          <a:endParaRPr lang="ru-RU" sz="1200" kern="1200" dirty="0"/>
        </a:p>
      </dsp:txBody>
      <dsp:txXfrm>
        <a:off x="729364" y="1112625"/>
        <a:ext cx="3543002" cy="556312"/>
      </dsp:txXfrm>
    </dsp:sp>
    <dsp:sp modelId="{33CD1FEA-A817-4E78-AE41-0E8499C4C06D}">
      <dsp:nvSpPr>
        <dsp:cNvPr id="0" name=""/>
        <dsp:cNvSpPr/>
      </dsp:nvSpPr>
      <dsp:spPr>
        <a:xfrm>
          <a:off x="381668" y="1043085"/>
          <a:ext cx="695390" cy="69539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55DD06C-E977-4695-9875-C50FFF1A3D2F}">
      <dsp:nvSpPr>
        <dsp:cNvPr id="0" name=""/>
        <dsp:cNvSpPr/>
      </dsp:nvSpPr>
      <dsp:spPr>
        <a:xfrm>
          <a:off x="729364" y="1947238"/>
          <a:ext cx="3543002" cy="5563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573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Personal user data and permissions are managed in a unified way</a:t>
          </a:r>
          <a:endParaRPr lang="ru-RU" sz="1200" kern="1200" dirty="0"/>
        </a:p>
      </dsp:txBody>
      <dsp:txXfrm>
        <a:off x="729364" y="1947238"/>
        <a:ext cx="3543002" cy="556312"/>
      </dsp:txXfrm>
    </dsp:sp>
    <dsp:sp modelId="{9CC2D9C1-604E-4FF4-80E1-D7E33808AF6D}">
      <dsp:nvSpPr>
        <dsp:cNvPr id="0" name=""/>
        <dsp:cNvSpPr/>
      </dsp:nvSpPr>
      <dsp:spPr>
        <a:xfrm>
          <a:off x="381668" y="1877699"/>
          <a:ext cx="695390" cy="69539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C36412E-F232-44FA-A05B-9BAF6A6D33AF}">
      <dsp:nvSpPr>
        <dsp:cNvPr id="0" name=""/>
        <dsp:cNvSpPr/>
      </dsp:nvSpPr>
      <dsp:spPr>
        <a:xfrm>
          <a:off x="410417" y="2781851"/>
          <a:ext cx="3861948" cy="556312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1573" tIns="30480" rIns="30480" bIns="30480" numCol="1" spcCol="1270" anchor="ctr" anchorCtr="0">
          <a:noAutofit/>
        </a:bodyPr>
        <a:lstStyle/>
        <a:p>
          <a:pPr lvl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smtClean="0"/>
            <a:t>IPCRMS provides secure connection to WIM</a:t>
          </a:r>
          <a:endParaRPr lang="ru-RU" sz="1200" kern="1200" dirty="0"/>
        </a:p>
      </dsp:txBody>
      <dsp:txXfrm>
        <a:off x="410417" y="2781851"/>
        <a:ext cx="3861948" cy="556312"/>
      </dsp:txXfrm>
    </dsp:sp>
    <dsp:sp modelId="{5DCE39B9-3E2D-4F54-BBBB-E66FA7B7F12D}">
      <dsp:nvSpPr>
        <dsp:cNvPr id="0" name=""/>
        <dsp:cNvSpPr/>
      </dsp:nvSpPr>
      <dsp:spPr>
        <a:xfrm>
          <a:off x="62722" y="2712312"/>
          <a:ext cx="695390" cy="69539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alg type="composite"/>
    <dgm:shape xmlns:r="http://schemas.openxmlformats.org/officeDocument/2006/relationships" r:blip="">
      <dgm:adjLst/>
    </dgm:shape>
    <dgm:presOf/>
    <dgm:varLst>
      <dgm:dir/>
      <dgm:resizeHandles/>
    </dgm:varLst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2270" cy="49574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9869" y="0"/>
            <a:ext cx="2922270" cy="49574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6862C1-E839-4E65-BB95-EABC99753D4E}" type="datetimeFigureOut">
              <a:rPr lang="ru-RU" smtClean="0"/>
              <a:pPr/>
              <a:t>17.04.2015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84856"/>
            <a:ext cx="2922270" cy="49574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9869" y="9384856"/>
            <a:ext cx="2922270" cy="49574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2B243C-21EF-493E-9D0E-4173F37418B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="" xmlns:p14="http://schemas.microsoft.com/office/powerpoint/2010/main" val="92908060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2270" cy="49574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19869" y="0"/>
            <a:ext cx="2922270" cy="49574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8A73B5-5C0A-4EF0-BFE7-9B873A1FAE29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07988" y="1235075"/>
            <a:ext cx="5927725" cy="33353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4370" y="4755039"/>
            <a:ext cx="5394960" cy="3890486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384856"/>
            <a:ext cx="2922270" cy="49574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19869" y="9384856"/>
            <a:ext cx="2922270" cy="49574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F77C326-440D-4C6D-BB8F-9B7F0B4EA67B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1288384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7C326-440D-4C6D-BB8F-9B7F0B4EA67B}" type="slidenum">
              <a:rPr lang="de-DE" smtClean="0"/>
              <a:pPr/>
              <a:t>1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39247168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7C326-440D-4C6D-BB8F-9B7F0B4EA67B}" type="slidenum">
              <a:rPr lang="de-DE" smtClean="0"/>
              <a:pPr/>
              <a:t>30</a:t>
            </a:fld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5536" y="4860495"/>
            <a:ext cx="2895600" cy="273844"/>
          </a:xfrm>
        </p:spPr>
        <p:txBody>
          <a:bodyPr/>
          <a:lstStyle>
            <a:lvl1pPr algn="l">
              <a:defRPr sz="900"/>
            </a:lvl1pPr>
          </a:lstStyle>
          <a:p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860122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31416652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1215509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24772256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9828438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>
                <a:solidFill>
                  <a:srgbClr val="4786C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275607"/>
            <a:ext cx="8291264" cy="352839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de-D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2624" y="4869656"/>
            <a:ext cx="2895600" cy="273844"/>
          </a:xfrm>
        </p:spPr>
        <p:txBody>
          <a:bodyPr/>
          <a:lstStyle>
            <a:lvl1pPr algn="l">
              <a:defRPr sz="9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dirty="0" err="1" smtClean="0">
                <a:cs typeface="Arial" panose="020B0604020202020204" pitchFamily="34" charset="0"/>
              </a:rPr>
              <a:t>SaM</a:t>
            </a:r>
            <a:r>
              <a:rPr lang="en-US" dirty="0" smtClean="0">
                <a:cs typeface="Arial" panose="020B0604020202020204" pitchFamily="34" charset="0"/>
              </a:rPr>
              <a:t> Solutions © Confidential</a:t>
            </a:r>
            <a:endParaRPr lang="de-D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8591" y="4869656"/>
            <a:ext cx="405408" cy="273844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2355018394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, Caption, Diagra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1389321"/>
            <a:ext cx="9143999" cy="375417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2624" y="299563"/>
            <a:ext cx="7553752" cy="864096"/>
          </a:xfrm>
        </p:spPr>
        <p:txBody>
          <a:bodyPr/>
          <a:lstStyle>
            <a:lvl1pPr algn="l">
              <a:defRPr>
                <a:solidFill>
                  <a:srgbClr val="4786CD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de-DE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402624" y="914971"/>
            <a:ext cx="8284176" cy="432643"/>
          </a:xfrm>
        </p:spPr>
        <p:txBody>
          <a:bodyPr>
            <a:noAutofit/>
          </a:bodyPr>
          <a:lstStyle>
            <a:lvl1pPr marL="0" indent="0">
              <a:buNone/>
              <a:defRPr sz="2400"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8" name="TextBox 7"/>
          <p:cNvSpPr txBox="1"/>
          <p:nvPr userDrawn="1"/>
        </p:nvSpPr>
        <p:spPr>
          <a:xfrm>
            <a:off x="6142856" y="4905175"/>
            <a:ext cx="266429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dirty="0" err="1" smtClean="0">
                <a:cs typeface="Arial" panose="020B0604020202020204" pitchFamily="34" charset="0"/>
              </a:rPr>
              <a:t>SaM</a:t>
            </a:r>
            <a:r>
              <a:rPr lang="en-US" sz="900" dirty="0" smtClean="0">
                <a:cs typeface="Arial" panose="020B0604020202020204" pitchFamily="34" charset="0"/>
              </a:rPr>
              <a:t> Solutions © 2015. Confidential</a:t>
            </a:r>
            <a:endParaRPr lang="de-DE" sz="900" dirty="0" smtClean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8592" y="4905175"/>
            <a:ext cx="405408" cy="273844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33929314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373670205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22574717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de-D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84705458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D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34327891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ient Referenc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ent reference</a:t>
            </a:r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 dirty="0"/>
          </a:p>
        </p:txBody>
      </p:sp>
      <p:sp>
        <p:nvSpPr>
          <p:cNvPr id="8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402624" y="842964"/>
            <a:ext cx="8284176" cy="432643"/>
          </a:xfrm>
        </p:spPr>
        <p:txBody>
          <a:bodyPr>
            <a:noAutofit/>
          </a:bodyPr>
          <a:lstStyle>
            <a:lvl1pPr marL="0" indent="0">
              <a:buNone/>
              <a:defRPr sz="2400">
                <a:latin typeface="Arial Narrow" panose="020B0606020202030204" pitchFamily="34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2" name="Rectangle 11"/>
          <p:cNvSpPr/>
          <p:nvPr userDrawn="1"/>
        </p:nvSpPr>
        <p:spPr>
          <a:xfrm>
            <a:off x="4572000" y="1635649"/>
            <a:ext cx="4572000" cy="1440156"/>
          </a:xfrm>
          <a:prstGeom prst="rect">
            <a:avLst/>
          </a:prstGeom>
          <a:solidFill>
            <a:srgbClr val="5B5B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b="1" dirty="0" smtClean="0"/>
          </a:p>
        </p:txBody>
      </p:sp>
      <p:pic>
        <p:nvPicPr>
          <p:cNvPr id="13" name="Picture 12" descr="screen_empty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81656" y="1321287"/>
            <a:ext cx="3899947" cy="2412267"/>
          </a:xfrm>
          <a:prstGeom prst="rect">
            <a:avLst/>
          </a:prstGeom>
        </p:spPr>
      </p:pic>
      <p:sp>
        <p:nvSpPr>
          <p:cNvPr id="15" name="Picture Placeholder 14"/>
          <p:cNvSpPr>
            <a:spLocks noGrp="1"/>
          </p:cNvSpPr>
          <p:nvPr>
            <p:ph type="pic" sz="quarter" idx="14"/>
          </p:nvPr>
        </p:nvSpPr>
        <p:spPr>
          <a:xfrm>
            <a:off x="936000" y="1656000"/>
            <a:ext cx="2916000" cy="1782000"/>
          </a:xfrm>
        </p:spPr>
        <p:txBody>
          <a:bodyPr/>
          <a:lstStyle/>
          <a:p>
            <a:endParaRPr lang="ru-RU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5"/>
          </p:nvPr>
        </p:nvSpPr>
        <p:spPr>
          <a:xfrm>
            <a:off x="402624" y="3795886"/>
            <a:ext cx="3744913" cy="864096"/>
          </a:xfrm>
        </p:spPr>
        <p:txBody>
          <a:bodyPr>
            <a:normAutofit/>
          </a:bodyPr>
          <a:lstStyle>
            <a:lvl1pPr marL="0" algn="l">
              <a:buNone/>
              <a:defRPr sz="1700">
                <a:latin typeface="Arial Narrow" pitchFamily="34" charset="0"/>
              </a:defRPr>
            </a:lvl1pPr>
          </a:lstStyle>
          <a:p>
            <a:pPr lvl="0"/>
            <a:r>
              <a:rPr lang="en-US" dirty="0" smtClean="0"/>
              <a:t>Click to edit Master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6"/>
          </p:nvPr>
        </p:nvSpPr>
        <p:spPr>
          <a:xfrm>
            <a:off x="4716016" y="1923678"/>
            <a:ext cx="4176712" cy="1008112"/>
          </a:xfrm>
        </p:spPr>
        <p:txBody>
          <a:bodyPr>
            <a:normAutofit/>
          </a:bodyPr>
          <a:lstStyle>
            <a:lvl1pPr marL="0">
              <a:lnSpc>
                <a:spcPct val="100000"/>
              </a:lnSpc>
              <a:spcAft>
                <a:spcPts val="0"/>
              </a:spcAft>
              <a:buNone/>
              <a:defRPr sz="2000" b="1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 lvl="0"/>
            <a:endParaRPr lang="en-US" dirty="0" smtClean="0"/>
          </a:p>
        </p:txBody>
      </p:sp>
      <p:sp>
        <p:nvSpPr>
          <p:cNvPr id="27" name="Picture Placeholder 26"/>
          <p:cNvSpPr>
            <a:spLocks noGrp="1"/>
          </p:cNvSpPr>
          <p:nvPr>
            <p:ph type="pic" sz="quarter" idx="18" hasCustomPrompt="1"/>
          </p:nvPr>
        </p:nvSpPr>
        <p:spPr>
          <a:xfrm>
            <a:off x="7308304" y="843558"/>
            <a:ext cx="1691459" cy="343601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logo</a:t>
            </a:r>
            <a:endParaRPr lang="ru-RU" dirty="0"/>
          </a:p>
        </p:txBody>
      </p:sp>
      <p:sp>
        <p:nvSpPr>
          <p:cNvPr id="30" name="Rectangle 29"/>
          <p:cNvSpPr/>
          <p:nvPr userDrawn="1"/>
        </p:nvSpPr>
        <p:spPr>
          <a:xfrm>
            <a:off x="4572000" y="3075805"/>
            <a:ext cx="4572000" cy="151216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b="1" dirty="0" smtClean="0"/>
          </a:p>
        </p:txBody>
      </p:sp>
      <p:sp>
        <p:nvSpPr>
          <p:cNvPr id="34" name="Text Placeholder 21"/>
          <p:cNvSpPr>
            <a:spLocks noGrp="1"/>
          </p:cNvSpPr>
          <p:nvPr>
            <p:ph type="body" sz="quarter" idx="19"/>
          </p:nvPr>
        </p:nvSpPr>
        <p:spPr>
          <a:xfrm>
            <a:off x="4716016" y="3435846"/>
            <a:ext cx="4176712" cy="1008112"/>
          </a:xfrm>
        </p:spPr>
        <p:txBody>
          <a:bodyPr>
            <a:normAutofit/>
          </a:bodyPr>
          <a:lstStyle>
            <a:lvl1pPr marL="0">
              <a:lnSpc>
                <a:spcPct val="100000"/>
              </a:lnSpc>
              <a:spcAft>
                <a:spcPts val="0"/>
              </a:spcAft>
              <a:buNone/>
              <a:defRPr sz="2000" b="1">
                <a:solidFill>
                  <a:schemeClr val="bg1"/>
                </a:solidFill>
                <a:latin typeface="Arial Narrow" pitchFamily="34" charset="0"/>
              </a:defRPr>
            </a:lvl1pPr>
          </a:lstStyle>
          <a:p>
            <a:pPr lvl="0"/>
            <a:endParaRPr lang="en-US" dirty="0" smtClean="0"/>
          </a:p>
        </p:txBody>
      </p:sp>
    </p:spTree>
    <p:extLst>
      <p:ext uri="{BB962C8B-B14F-4D97-AF65-F5344CB8AC3E}">
        <p14:creationId xmlns="" xmlns:p14="http://schemas.microsoft.com/office/powerpoint/2010/main" val="29369909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/>
          <a:lstStyle/>
          <a:p>
            <a:fld id="{1752D0F8-6159-4366-B54E-606536237956}" type="datetimeFigureOut">
              <a:rPr lang="de-DE" smtClean="0"/>
              <a:pPr/>
              <a:t>17.04.2015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‹#›</a:t>
            </a:fld>
            <a:endParaRPr lang="de-DE"/>
          </a:p>
        </p:txBody>
      </p:sp>
    </p:spTree>
    <p:extLst>
      <p:ext uri="{BB962C8B-B14F-4D97-AF65-F5344CB8AC3E}">
        <p14:creationId xmlns="" xmlns:p14="http://schemas.microsoft.com/office/powerpoint/2010/main" val="4007727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e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5" cstate="print">
            <a:alphaModFix amt="80000"/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2624" y="299563"/>
            <a:ext cx="7272808" cy="86409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dirty="0" smtClean="0"/>
              <a:t>TITLE SLIDE CAPITILIZED USE ONLY</a:t>
            </a:r>
            <a:endParaRPr lang="de-DE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5536" y="1275607"/>
            <a:ext cx="8291264" cy="35283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342900" lvl="0" indent="-342900" algn="l" defTabSz="914400" rtl="0" eaLnBrk="1" latinLnBrk="0" hangingPunct="1">
              <a:spcBef>
                <a:spcPct val="20000"/>
              </a:spcBef>
              <a:buSzPct val="85000"/>
              <a:buFont typeface="Arial" panose="020B0604020202020204" pitchFamily="34" charset="0"/>
              <a:buChar char="□"/>
            </a:pPr>
            <a:r>
              <a:rPr lang="en-US" dirty="0" smtClean="0"/>
              <a:t>Click to edit Master text styles</a:t>
            </a:r>
          </a:p>
          <a:p>
            <a:pPr marL="742950" lvl="1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dirty="0" smtClean="0"/>
              <a:t>Second level</a:t>
            </a:r>
          </a:p>
          <a:p>
            <a:pPr marL="1143000" lvl="2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dirty="0" smtClean="0"/>
              <a:t>Third level</a:t>
            </a:r>
          </a:p>
          <a:p>
            <a:pPr marL="1600200" lvl="3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</a:pPr>
            <a:r>
              <a:rPr lang="en-US" dirty="0" smtClean="0"/>
              <a:t>Fourth level</a:t>
            </a:r>
          </a:p>
          <a:p>
            <a:pPr marL="2057400" lvl="4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</a:pPr>
            <a:r>
              <a:rPr lang="en-US" dirty="0" smtClean="0"/>
              <a:t>Fifth level</a:t>
            </a:r>
            <a:endParaRPr lang="de-D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2624" y="4803999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z="1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aM</a:t>
            </a:r>
            <a:r>
              <a:rPr lang="en-US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 Solutions © Confidential</a:t>
            </a:r>
            <a:r>
              <a:rPr lang="en-US" dirty="0" smtClean="0"/>
              <a:t> </a:t>
            </a:r>
            <a:endParaRPr lang="de-D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8592" y="4883669"/>
            <a:ext cx="405408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0C13F998-EF6B-4CED-A4A1-9D50C45BA8B3}" type="slidenum">
              <a:rPr lang="de-DE" smtClean="0"/>
              <a:pPr/>
              <a:t>‹#›</a:t>
            </a:fld>
            <a:endParaRPr lang="de-DE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16" cstate="print"/>
          <a:stretch>
            <a:fillRect/>
          </a:stretch>
        </p:blipFill>
        <p:spPr>
          <a:xfrm>
            <a:off x="8073752" y="151539"/>
            <a:ext cx="936104" cy="414127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>
          <a:xfrm>
            <a:off x="6142856" y="4905175"/>
            <a:ext cx="2664296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900" dirty="0" err="1" smtClean="0">
                <a:cs typeface="Arial" panose="020B0604020202020204" pitchFamily="34" charset="0"/>
              </a:rPr>
              <a:t>SaM</a:t>
            </a:r>
            <a:r>
              <a:rPr lang="en-US" sz="900" dirty="0" smtClean="0">
                <a:cs typeface="Arial" panose="020B0604020202020204" pitchFamily="34" charset="0"/>
              </a:rPr>
              <a:t> Solutions © 2015. Confidential</a:t>
            </a:r>
            <a:endParaRPr lang="de-DE" sz="900" dirty="0" smtClean="0"/>
          </a:p>
        </p:txBody>
      </p:sp>
    </p:spTree>
    <p:extLst>
      <p:ext uri="{BB962C8B-B14F-4D97-AF65-F5344CB8AC3E}">
        <p14:creationId xmlns="" xmlns:p14="http://schemas.microsoft.com/office/powerpoint/2010/main" val="29073098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1" r:id="rId3"/>
    <p:sldLayoutId id="2147483660" r:id="rId4"/>
    <p:sldLayoutId id="2147483651" r:id="rId5"/>
    <p:sldLayoutId id="2147483652" r:id="rId6"/>
    <p:sldLayoutId id="2147483653" r:id="rId7"/>
    <p:sldLayoutId id="2147483654" r:id="rId8"/>
    <p:sldLayoutId id="2147483655" r:id="rId9"/>
    <p:sldLayoutId id="2147483656" r:id="rId10"/>
    <p:sldLayoutId id="2147483657" r:id="rId11"/>
    <p:sldLayoutId id="2147483658" r:id="rId12"/>
    <p:sldLayoutId id="2147483659" r:id="rId13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ts val="3000"/>
        </a:lnSpc>
        <a:spcBef>
          <a:spcPct val="0"/>
        </a:spcBef>
        <a:buNone/>
        <a:defRPr lang="de-DE" sz="3600" kern="1200" cap="all" spc="100" baseline="0" dirty="0">
          <a:solidFill>
            <a:srgbClr val="4786CD"/>
          </a:solidFill>
          <a:latin typeface="Calibri Light" panose="020F0302020204030204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SzPct val="85000"/>
        <a:buFont typeface="Arial" panose="020B0604020202020204" pitchFamily="34" charset="0"/>
        <a:buChar char="□"/>
        <a:defRPr lang="en-US" sz="2800" kern="1200" dirty="0" smtClean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lang="en-US" sz="2400" kern="1200" dirty="0" smtClean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lang="en-US" sz="2000" kern="1200" dirty="0" smtClean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lang="en-US" sz="1800" kern="1200" dirty="0" smtClean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lang="de-DE" sz="1600" kern="1200" dirty="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 xmlns="">
        <p15:guide id="1" orient="horz" pos="871" userDrawn="1">
          <p15:clr>
            <a:srgbClr val="F26B43"/>
          </p15:clr>
        </p15:guide>
        <p15:guide id="2" pos="241" userDrawn="1">
          <p15:clr>
            <a:srgbClr val="F26B43"/>
          </p15:clr>
        </p15:guide>
        <p15:guide id="3" pos="5465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4.png"/><Relationship Id="rId5" Type="http://schemas.microsoft.com/office/2007/relationships/hdphoto" Target="../media/hdphoto2.wdp"/><Relationship Id="rId4" Type="http://schemas.openxmlformats.org/officeDocument/2006/relationships/image" Target="../media/image2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0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-4552" y="-221572"/>
            <a:ext cx="9148552" cy="2574292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-4552" y="2000844"/>
            <a:ext cx="9148552" cy="1646315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9" name="Title 1"/>
          <p:cNvSpPr txBox="1">
            <a:spLocks/>
          </p:cNvSpPr>
          <p:nvPr/>
        </p:nvSpPr>
        <p:spPr>
          <a:xfrm>
            <a:off x="755576" y="1987258"/>
            <a:ext cx="7772400" cy="10385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6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de-DE" sz="5800" dirty="0" smtClean="0">
                <a:solidFill>
                  <a:schemeClr val="bg1"/>
                </a:solidFill>
              </a:rPr>
              <a:t>IPC Revision Management System</a:t>
            </a:r>
            <a:endParaRPr lang="de-DE" sz="5800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284" y="4102342"/>
            <a:ext cx="1800200" cy="853721"/>
          </a:xfrm>
          <a:prstGeom prst="rect">
            <a:avLst/>
          </a:prstGeom>
        </p:spPr>
      </p:pic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59632" y="2940288"/>
            <a:ext cx="6800800" cy="783590"/>
          </a:xfrm>
        </p:spPr>
        <p:txBody>
          <a:bodyPr>
            <a:normAutofit/>
          </a:bodyPr>
          <a:lstStyle/>
          <a:p>
            <a:r>
              <a:rPr lang="en-US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</a:rPr>
              <a:t>Functional Scope &amp; Current Status</a:t>
            </a:r>
            <a:endParaRPr lang="de-DE" dirty="0">
              <a:solidFill>
                <a:schemeClr val="tx1">
                  <a:lumMod val="85000"/>
                  <a:lumOff val="15000"/>
                </a:schemeClr>
              </a:solidFill>
              <a:latin typeface="+mj-lt"/>
            </a:endParaRPr>
          </a:p>
        </p:txBody>
      </p:sp>
      <p:sp>
        <p:nvSpPr>
          <p:cNvPr id="13" name="Rectangle 3"/>
          <p:cNvSpPr>
            <a:spLocks/>
          </p:cNvSpPr>
          <p:nvPr/>
        </p:nvSpPr>
        <p:spPr bwMode="auto">
          <a:xfrm>
            <a:off x="-28470" y="3613371"/>
            <a:ext cx="9196388" cy="47374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25400" cap="flat">
                <a:solidFill>
                  <a:schemeClr val="tx1">
                    <a:alpha val="70000"/>
                  </a:scheme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2603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RMS Home Page</a:t>
            </a:r>
            <a:endParaRPr lang="ru-RU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326" y="1030694"/>
            <a:ext cx="6185455" cy="3780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376" y="1030694"/>
            <a:ext cx="6185454" cy="37800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6732240" y="1682622"/>
            <a:ext cx="230425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jects</a:t>
            </a:r>
            <a:r>
              <a:rPr lang="en-US" dirty="0" smtClean="0"/>
              <a:t> </a:t>
            </a:r>
          </a:p>
          <a:p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732240" y="2914367"/>
            <a:ext cx="2304256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eate / delete Projects</a:t>
            </a:r>
            <a:r>
              <a:rPr lang="en-US" dirty="0" smtClean="0"/>
              <a:t> </a:t>
            </a:r>
          </a:p>
          <a:p>
            <a:endParaRPr lang="ru-RU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080454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472" y="299563"/>
            <a:ext cx="7272808" cy="864096"/>
          </a:xfrm>
        </p:spPr>
        <p:txBody>
          <a:bodyPr/>
          <a:lstStyle/>
          <a:p>
            <a:r>
              <a:rPr lang="en-US" dirty="0" smtClean="0"/>
              <a:t>Project Detail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851"/>
          <a:stretch>
            <a:fillRect/>
          </a:stretch>
        </p:blipFill>
        <p:spPr>
          <a:xfrm>
            <a:off x="251520" y="1059582"/>
            <a:ext cx="6192688" cy="3797679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588224" y="1011962"/>
            <a:ext cx="244827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ject details</a:t>
            </a:r>
            <a:r>
              <a:rPr lang="en-US" sz="1600" dirty="0" smtClean="0"/>
              <a:t> 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/>
              <a:t>View task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588224" y="2711117"/>
            <a:ext cx="2448272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odify Project detail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eate / delete task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ssign </a:t>
            </a:r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pporteur</a:t>
            </a: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, Translator, Co-</a:t>
            </a:r>
            <a:r>
              <a:rPr lang="en-US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pporteur</a:t>
            </a:r>
            <a:r>
              <a:rPr lang="en-US" sz="1600" dirty="0" smtClean="0"/>
              <a:t> </a:t>
            </a:r>
            <a:endParaRPr lang="ru-RU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36611811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99563"/>
            <a:ext cx="7272808" cy="864096"/>
          </a:xfrm>
        </p:spPr>
        <p:txBody>
          <a:bodyPr/>
          <a:lstStyle/>
          <a:p>
            <a:r>
              <a:rPr lang="en-US" dirty="0" smtClean="0"/>
              <a:t>Project Scheme 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480" y="1136355"/>
            <a:ext cx="6308491" cy="346837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144038"/>
            <a:ext cx="6313099" cy="3462859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146654"/>
            <a:ext cx="6325540" cy="3457406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6588224" y="1059582"/>
            <a:ext cx="244827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588224" y="2787774"/>
            <a:ext cx="24482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aft and propose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588224" y="3726200"/>
            <a:ext cx="244827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ranslate proposed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88224" y="2130991"/>
            <a:ext cx="24482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mpare original and amended entry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58559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Project Scheme, Tablet view</a:t>
            </a:r>
            <a:endParaRPr lang="ru-RU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988006"/>
            <a:ext cx="3602051" cy="3888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988006"/>
            <a:ext cx="3601711" cy="3888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</p:spTree>
    <p:extLst>
      <p:ext uri="{BB962C8B-B14F-4D97-AF65-F5344CB8AC3E}">
        <p14:creationId xmlns="" xmlns:p14="http://schemas.microsoft.com/office/powerpoint/2010/main" val="16332633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Definition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0607" r="1129"/>
          <a:stretch/>
        </p:blipFill>
        <p:spPr>
          <a:xfrm>
            <a:off x="539552" y="987574"/>
            <a:ext cx="4984252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0756"/>
          <a:stretch/>
        </p:blipFill>
        <p:spPr>
          <a:xfrm>
            <a:off x="539552" y="984779"/>
            <a:ext cx="5049599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6084168" y="1059582"/>
            <a:ext cx="280831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84168" y="2499742"/>
            <a:ext cx="280831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aft and propose Definitions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084168" y="3726200"/>
            <a:ext cx="280831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ranslate proposed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084168" y="1851670"/>
            <a:ext cx="28083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Definitions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4500450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99563"/>
            <a:ext cx="7272808" cy="864096"/>
          </a:xfrm>
        </p:spPr>
        <p:txBody>
          <a:bodyPr/>
          <a:lstStyle/>
          <a:p>
            <a:r>
              <a:rPr lang="en-US" dirty="0" smtClean="0"/>
              <a:t>Project Catchword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="" xmlns:a14="http://schemas.microsoft.com/office/drawing/2010/main">
                  <a14:imgLayer r:embed="rId3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915566"/>
            <a:ext cx="5759293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="" xmlns:a14="http://schemas.microsoft.com/office/drawing/2010/main">
                  <a14:imgLayer r:embed="rId5">
                    <a14:imgEffect>
                      <a14:brightnessContrast contrast="-20000"/>
                    </a14:imgEffect>
                  </a14:imgLayer>
                </a14:imgProps>
              </a:ex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056" y="911267"/>
            <a:ext cx="5760000" cy="3805271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7816" r="17227"/>
          <a:stretch/>
        </p:blipFill>
        <p:spPr>
          <a:xfrm>
            <a:off x="262056" y="907882"/>
            <a:ext cx="5939758" cy="3965028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6300192" y="915566"/>
            <a:ext cx="2736304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amendments in English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00192" y="2571750"/>
            <a:ext cx="27363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aft and propose Catchword in default language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300192" y="3723878"/>
            <a:ext cx="2736304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raft and propose Catchword in translation language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00192" y="2233196"/>
            <a:ext cx="27363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Catchword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6300192" y="1729140"/>
            <a:ext cx="27363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amendments in French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655586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RCL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228" y="987574"/>
            <a:ext cx="5845672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444208" y="1000929"/>
            <a:ext cx="2592288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, IP Offices and Translator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proposed C-Type amend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444208" y="2585105"/>
            <a:ext cx="2592288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 and </a:t>
            </a:r>
          </a:p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draft C-Type amendments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7724326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RAFT Amendment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0756"/>
          <a:stretch/>
        </p:blipFill>
        <p:spPr>
          <a:xfrm>
            <a:off x="539552" y="915566"/>
            <a:ext cx="3608178" cy="3888000"/>
          </a:xfrm>
          <a:prstGeom prst="rect">
            <a:avLst/>
          </a:prstGeom>
        </p:spPr>
      </p:pic>
      <p:grpSp>
        <p:nvGrpSpPr>
          <p:cNvPr id="5" name="Group 7"/>
          <p:cNvGrpSpPr/>
          <p:nvPr/>
        </p:nvGrpSpPr>
        <p:grpSpPr>
          <a:xfrm>
            <a:off x="4730436" y="1347604"/>
            <a:ext cx="3802004" cy="622827"/>
            <a:chOff x="630992" y="2613334"/>
            <a:chExt cx="5544560" cy="504000"/>
          </a:xfrm>
        </p:grpSpPr>
        <p:sp>
          <p:nvSpPr>
            <p:cNvPr id="6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7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8" name="Rectangle 28"/>
            <p:cNvSpPr/>
            <p:nvPr/>
          </p:nvSpPr>
          <p:spPr>
            <a:xfrm>
              <a:off x="1134992" y="2613341"/>
              <a:ext cx="4818222" cy="4732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Any user of </a:t>
              </a:r>
              <a:r>
                <a:rPr lang="en-US" sz="1600" b="1" dirty="0" err="1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Rapporteur</a:t>
              </a: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 Office can draft and propose amendment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9" name="Group 7"/>
          <p:cNvGrpSpPr/>
          <p:nvPr/>
        </p:nvGrpSpPr>
        <p:grpSpPr>
          <a:xfrm>
            <a:off x="4730436" y="2093666"/>
            <a:ext cx="3802004" cy="622101"/>
            <a:chOff x="630992" y="2613334"/>
            <a:chExt cx="5544560" cy="504000"/>
          </a:xfrm>
        </p:grpSpPr>
        <p:sp>
          <p:nvSpPr>
            <p:cNvPr id="10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2" name="Rectangle 28"/>
            <p:cNvSpPr/>
            <p:nvPr/>
          </p:nvSpPr>
          <p:spPr>
            <a:xfrm>
              <a:off x="1134992" y="2712407"/>
              <a:ext cx="4818222" cy="2742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Usable editor to format text 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3" name="Group 7"/>
          <p:cNvGrpSpPr/>
          <p:nvPr/>
        </p:nvGrpSpPr>
        <p:grpSpPr>
          <a:xfrm>
            <a:off x="4730436" y="2859772"/>
            <a:ext cx="3802004" cy="622827"/>
            <a:chOff x="630992" y="2613334"/>
            <a:chExt cx="5544560" cy="504000"/>
          </a:xfrm>
        </p:grpSpPr>
        <p:sp>
          <p:nvSpPr>
            <p:cNvPr id="14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6" name="Rectangle 28"/>
            <p:cNvSpPr/>
            <p:nvPr/>
          </p:nvSpPr>
          <p:spPr>
            <a:xfrm>
              <a:off x="1134992" y="2613341"/>
              <a:ext cx="4818222" cy="4732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Possibility to insert images and illustrations where applicable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7" name="Group 7"/>
          <p:cNvGrpSpPr/>
          <p:nvPr/>
        </p:nvGrpSpPr>
        <p:grpSpPr>
          <a:xfrm>
            <a:off x="4730436" y="3605832"/>
            <a:ext cx="3802004" cy="622102"/>
            <a:chOff x="630992" y="2613334"/>
            <a:chExt cx="5544560" cy="504001"/>
          </a:xfrm>
        </p:grpSpPr>
        <p:sp>
          <p:nvSpPr>
            <p:cNvPr id="18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20" name="Rectangle 28"/>
            <p:cNvSpPr/>
            <p:nvPr/>
          </p:nvSpPr>
          <p:spPr>
            <a:xfrm>
              <a:off x="1134992" y="2643575"/>
              <a:ext cx="4818222" cy="4737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Possibility to work with tables where applicable 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3013037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late amendment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43558"/>
            <a:ext cx="3580449" cy="3888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91680" y="3075806"/>
            <a:ext cx="2952328" cy="1923934"/>
          </a:xfrm>
          <a:prstGeom prst="rect">
            <a:avLst/>
          </a:prstGeom>
          <a:ln>
            <a:noFill/>
          </a:ln>
        </p:spPr>
      </p:pic>
      <p:cxnSp>
        <p:nvCxnSpPr>
          <p:cNvPr id="7" name="Straight Arrow Connector 6"/>
          <p:cNvCxnSpPr>
            <a:endCxn id="4" idx="0"/>
          </p:cNvCxnSpPr>
          <p:nvPr/>
        </p:nvCxnSpPr>
        <p:spPr>
          <a:xfrm>
            <a:off x="3131840" y="2715766"/>
            <a:ext cx="36004" cy="360040"/>
          </a:xfrm>
          <a:prstGeom prst="straightConnector1">
            <a:avLst/>
          </a:prstGeom>
          <a:ln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/>
          <p:cNvGrpSpPr/>
          <p:nvPr/>
        </p:nvGrpSpPr>
        <p:grpSpPr>
          <a:xfrm>
            <a:off x="4730436" y="1347604"/>
            <a:ext cx="3802004" cy="622827"/>
            <a:chOff x="630992" y="2613334"/>
            <a:chExt cx="5544560" cy="504000"/>
          </a:xfrm>
        </p:grpSpPr>
        <p:sp>
          <p:nvSpPr>
            <p:cNvPr id="9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0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1" name="Rectangle 28"/>
            <p:cNvSpPr/>
            <p:nvPr/>
          </p:nvSpPr>
          <p:spPr>
            <a:xfrm>
              <a:off x="1134992" y="2613341"/>
              <a:ext cx="4818222" cy="4732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Any user of Translator Office can  translate proposed amendment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2" name="Group 7"/>
          <p:cNvGrpSpPr/>
          <p:nvPr/>
        </p:nvGrpSpPr>
        <p:grpSpPr>
          <a:xfrm>
            <a:off x="4730436" y="2093663"/>
            <a:ext cx="3802004" cy="622104"/>
            <a:chOff x="630992" y="2613334"/>
            <a:chExt cx="5544560" cy="504003"/>
          </a:xfrm>
        </p:grpSpPr>
        <p:sp>
          <p:nvSpPr>
            <p:cNvPr id="13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5" name="Rectangle 28"/>
            <p:cNvSpPr/>
            <p:nvPr/>
          </p:nvSpPr>
          <p:spPr>
            <a:xfrm>
              <a:off x="1134992" y="2643576"/>
              <a:ext cx="4818222" cy="47376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Possibility to see what was changed in the original entry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6" name="Group 7"/>
          <p:cNvGrpSpPr/>
          <p:nvPr/>
        </p:nvGrpSpPr>
        <p:grpSpPr>
          <a:xfrm>
            <a:off x="4730436" y="2859772"/>
            <a:ext cx="3802004" cy="622827"/>
            <a:chOff x="630992" y="2613334"/>
            <a:chExt cx="5544560" cy="504000"/>
          </a:xfrm>
        </p:grpSpPr>
        <p:sp>
          <p:nvSpPr>
            <p:cNvPr id="17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9" name="Rectangle 28"/>
            <p:cNvSpPr/>
            <p:nvPr/>
          </p:nvSpPr>
          <p:spPr>
            <a:xfrm>
              <a:off x="1134992" y="2613341"/>
              <a:ext cx="4818222" cy="47320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Usable editor to format text, insert images and tables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20" name="Group 7"/>
          <p:cNvGrpSpPr/>
          <p:nvPr/>
        </p:nvGrpSpPr>
        <p:grpSpPr>
          <a:xfrm>
            <a:off x="4730436" y="3605832"/>
            <a:ext cx="3802004" cy="622102"/>
            <a:chOff x="630992" y="2613334"/>
            <a:chExt cx="5544560" cy="504001"/>
          </a:xfrm>
        </p:grpSpPr>
        <p:sp>
          <p:nvSpPr>
            <p:cNvPr id="21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23" name="Rectangle 28"/>
            <p:cNvSpPr/>
            <p:nvPr/>
          </p:nvSpPr>
          <p:spPr>
            <a:xfrm>
              <a:off x="1134992" y="2643575"/>
              <a:ext cx="4818222" cy="47376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Using TAPTA service as translation assistant 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1087978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/>
              <a:t>Collaborative work on amendments </a:t>
            </a:r>
            <a:endParaRPr lang="ru-RU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816"/>
          <a:stretch/>
        </p:blipFill>
        <p:spPr>
          <a:xfrm>
            <a:off x="475228" y="1165178"/>
            <a:ext cx="4189834" cy="3888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26684"/>
          <a:stretch/>
        </p:blipFill>
        <p:spPr>
          <a:xfrm>
            <a:off x="467544" y="1150022"/>
            <a:ext cx="4190400" cy="3929696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6" name="TextBox 5"/>
          <p:cNvSpPr txBox="1"/>
          <p:nvPr/>
        </p:nvSpPr>
        <p:spPr>
          <a:xfrm>
            <a:off x="5148064" y="1059582"/>
            <a:ext cx="3456384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amendments incl. comparison with original entry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comments and counterproposal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148064" y="2643758"/>
            <a:ext cx="3534938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vide comment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vide counterproposal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48064" y="3726200"/>
            <a:ext cx="3534938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 / 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move amendment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opose a new amendment on the basis of counterproposal(s)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238521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aker Introduction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t="13146" b="25154"/>
          <a:stretch/>
        </p:blipFill>
        <p:spPr>
          <a:xfrm>
            <a:off x="5436096" y="1121449"/>
            <a:ext cx="3429000" cy="3173506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539552" y="1121449"/>
            <a:ext cx="4032448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Julia </a:t>
            </a:r>
            <a:r>
              <a:rPr lang="en-US" dirty="0" smtClean="0"/>
              <a:t>Teryokhina</a:t>
            </a:r>
          </a:p>
          <a:p>
            <a:pPr marL="285750" indent="-285750"/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Senior Project Manager at </a:t>
            </a:r>
            <a:r>
              <a:rPr lang="en-US" dirty="0" err="1" smtClean="0"/>
              <a:t>SaM</a:t>
            </a:r>
            <a:r>
              <a:rPr lang="en-US" dirty="0" smtClean="0"/>
              <a:t> </a:t>
            </a:r>
            <a:r>
              <a:rPr lang="en-US" dirty="0" smtClean="0"/>
              <a:t>Solutions</a:t>
            </a:r>
          </a:p>
          <a:p>
            <a:pPr marL="285750" indent="-285750"/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Team Manager at IPCRMS project</a:t>
            </a:r>
          </a:p>
          <a:p>
            <a:pPr marL="285750" indent="-285750"/>
            <a:endParaRPr lang="en-US" dirty="0" smtClean="0"/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Overall </a:t>
            </a:r>
            <a:r>
              <a:rPr lang="en-US" dirty="0" smtClean="0"/>
              <a:t>experience in IT ~16 years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879808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2800" dirty="0"/>
              <a:t>Revision history and possibility to undo changes</a:t>
            </a:r>
            <a:endParaRPr lang="ru-RU" sz="28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1121"/>
          <a:stretch/>
        </p:blipFill>
        <p:spPr>
          <a:xfrm>
            <a:off x="539552" y="1131590"/>
            <a:ext cx="4688285" cy="3888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5724128" y="1131590"/>
            <a:ext cx="28083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revision history for proposed amendments along with comments</a:t>
            </a:r>
            <a:endParaRPr lang="ru-RU" sz="14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5724128" y="2499742"/>
            <a:ext cx="2808312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err="1" smtClean="0"/>
              <a:t>Rapporteur</a:t>
            </a:r>
            <a:r>
              <a:rPr lang="en-US" b="1" dirty="0" smtClean="0"/>
              <a:t> / Transl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ossibility to import previous amendment from the revision history</a:t>
            </a:r>
            <a:endParaRPr lang="ru-RU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927053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r="912"/>
          <a:stretch/>
        </p:blipFill>
        <p:spPr>
          <a:xfrm>
            <a:off x="539552" y="1030826"/>
            <a:ext cx="5437338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300192" y="1347614"/>
            <a:ext cx="2304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Sessions</a:t>
            </a: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300192" y="2698343"/>
            <a:ext cx="23042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reate / delete Sessions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pen / close Sessions</a:t>
            </a:r>
            <a:r>
              <a:rPr lang="en-US" dirty="0" smtClean="0"/>
              <a:t> </a:t>
            </a:r>
            <a:endParaRPr lang="ru-RU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3017125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 Detail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868" y="979890"/>
            <a:ext cx="5487380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984465"/>
            <a:ext cx="5486400" cy="3819533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5" name="TextBox 4"/>
          <p:cNvSpPr txBox="1"/>
          <p:nvPr/>
        </p:nvSpPr>
        <p:spPr>
          <a:xfrm>
            <a:off x="6300192" y="939373"/>
            <a:ext cx="230425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Visitors and </a:t>
            </a:r>
          </a:p>
          <a:p>
            <a:r>
              <a:rPr lang="en-US" b="1" dirty="0" smtClean="0"/>
              <a:t>IP Office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Session Projects</a:t>
            </a: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300192" y="2986375"/>
            <a:ext cx="230425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IB Operator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hange Session scop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300192" y="2069435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decision on amendments</a:t>
            </a:r>
            <a:endParaRPr lang="ru-RU" sz="1600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00192" y="3797627"/>
            <a:ext cx="23042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§"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ke decision on amendments</a:t>
            </a:r>
            <a:endParaRPr lang="ru-RU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4094562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299563"/>
            <a:ext cx="7272808" cy="864096"/>
          </a:xfrm>
        </p:spPr>
        <p:txBody>
          <a:bodyPr/>
          <a:lstStyle/>
          <a:p>
            <a:r>
              <a:rPr lang="en-US" dirty="0" smtClean="0"/>
              <a:t>IPC-Scheme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912714"/>
            <a:ext cx="5450024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5940152" y="915566"/>
            <a:ext cx="3024336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ll user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the whole IPC Scheme </a:t>
            </a:r>
          </a:p>
          <a:p>
            <a:pPr marL="342900" indent="-342900">
              <a:buFont typeface="Wingdings" pitchFamily="2" charset="2"/>
              <a:buChar char="§"/>
            </a:pPr>
            <a:endParaRPr lang="en-US" sz="1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pply different view modes: 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riginal Scheme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cheme with proposed amendments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cheme with adopted amendments 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cheme with adopted amendment from the completed projects only</a:t>
            </a:r>
          </a:p>
          <a:p>
            <a:pPr marL="800100" lvl="1" indent="-342900">
              <a:buFont typeface="Wingdings" pitchFamily="2" charset="2"/>
              <a:buChar char="§"/>
            </a:pPr>
            <a:endParaRPr lang="en-US" sz="1400" dirty="0">
              <a:solidFill>
                <a:srgbClr val="FF0000"/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reference to the project</a:t>
            </a:r>
          </a:p>
        </p:txBody>
      </p:sp>
    </p:spTree>
    <p:extLst>
      <p:ext uri="{BB962C8B-B14F-4D97-AF65-F5344CB8AC3E}">
        <p14:creationId xmlns="" xmlns:p14="http://schemas.microsoft.com/office/powerpoint/2010/main" val="1946362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Revision Concordance List</a:t>
            </a:r>
            <a:endParaRPr lang="ru-RU" sz="3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700" y="915566"/>
            <a:ext cx="5421727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4" name="TextBox 3"/>
          <p:cNvSpPr txBox="1"/>
          <p:nvPr/>
        </p:nvSpPr>
        <p:spPr>
          <a:xfrm>
            <a:off x="6156176" y="915566"/>
            <a:ext cx="2808312" cy="35702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All users:</a:t>
            </a: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the whole RCL</a:t>
            </a:r>
          </a:p>
          <a:p>
            <a:pPr marL="342900" indent="-342900"/>
            <a:endParaRPr lang="en-US" sz="16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pply different view modes: 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ll proposed amendments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ll adopted amendments 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sz="1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dopted amendment from completed projects only</a:t>
            </a:r>
          </a:p>
          <a:p>
            <a:pPr marL="800100" lvl="1" indent="-342900"/>
            <a:endParaRPr lang="en-US" sz="1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342900" indent="-342900">
              <a:buFont typeface="Wingdings" pitchFamily="2" charset="2"/>
              <a:buChar char="§"/>
            </a:pPr>
            <a:r>
              <a:rPr lang="en-US" sz="16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View reference to the project</a:t>
            </a:r>
            <a:endParaRPr lang="ru-RU" sz="16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782958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Quality Criteria: Checkpoints</a:t>
            </a:r>
            <a:endParaRPr lang="ru-RU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02624" y="935172"/>
            <a:ext cx="8284176" cy="432643"/>
          </a:xfrm>
        </p:spPr>
        <p:txBody>
          <a:bodyPr/>
          <a:lstStyle/>
          <a:p>
            <a:r>
              <a:rPr lang="en-US" dirty="0" smtClean="0"/>
              <a:t>IPC data quality is to be checked at every step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668" y="1635646"/>
            <a:ext cx="4898728" cy="2952328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6012160" y="1666382"/>
            <a:ext cx="273630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Ensure quality at every step</a:t>
            </a:r>
          </a:p>
          <a:p>
            <a:pPr marL="342900" indent="-342900"/>
            <a:endParaRPr lang="en-US" dirty="0" smtClean="0"/>
          </a:p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Require user actions depending on issue severity</a:t>
            </a:r>
          </a:p>
          <a:p>
            <a:pPr marL="342900" indent="-342900"/>
            <a:endParaRPr lang="en-US" dirty="0" smtClean="0"/>
          </a:p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Retrieve issue report</a:t>
            </a:r>
          </a:p>
          <a:p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1573825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520" y="299563"/>
            <a:ext cx="7704856" cy="864096"/>
          </a:xfrm>
        </p:spPr>
        <p:txBody>
          <a:bodyPr>
            <a:normAutofit/>
          </a:bodyPr>
          <a:lstStyle/>
          <a:p>
            <a:r>
              <a:rPr lang="en-US" sz="2800" dirty="0" smtClean="0"/>
              <a:t>Quality Criteria: on-Screen Alerts</a:t>
            </a:r>
            <a:endParaRPr lang="ru-RU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25784" y="850648"/>
            <a:ext cx="8284176" cy="432643"/>
          </a:xfrm>
        </p:spPr>
        <p:txBody>
          <a:bodyPr/>
          <a:lstStyle/>
          <a:p>
            <a:r>
              <a:rPr lang="en-US" dirty="0" smtClean="0"/>
              <a:t>Editor checkpoint: provide on-screen alerts to improve user experience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b="6292"/>
          <a:stretch/>
        </p:blipFill>
        <p:spPr>
          <a:xfrm>
            <a:off x="395536" y="1491630"/>
            <a:ext cx="3384376" cy="3424171"/>
          </a:xfrm>
          <a:prstGeom prst="rect">
            <a:avLst/>
          </a:prstGeom>
        </p:spPr>
      </p:pic>
      <p:grpSp>
        <p:nvGrpSpPr>
          <p:cNvPr id="9" name="Group 7"/>
          <p:cNvGrpSpPr/>
          <p:nvPr/>
        </p:nvGrpSpPr>
        <p:grpSpPr>
          <a:xfrm>
            <a:off x="4586420" y="1794817"/>
            <a:ext cx="3802004" cy="622829"/>
            <a:chOff x="630992" y="2613334"/>
            <a:chExt cx="5544560" cy="504000"/>
          </a:xfrm>
        </p:grpSpPr>
        <p:sp>
          <p:nvSpPr>
            <p:cNvPr id="10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2" name="Rectangle 28"/>
            <p:cNvSpPr/>
            <p:nvPr/>
          </p:nvSpPr>
          <p:spPr>
            <a:xfrm>
              <a:off x="1134992" y="2711445"/>
              <a:ext cx="4818222" cy="27396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Assist user during data input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3" name="Group 6"/>
          <p:cNvGrpSpPr/>
          <p:nvPr/>
        </p:nvGrpSpPr>
        <p:grpSpPr>
          <a:xfrm>
            <a:off x="4586420" y="3293525"/>
            <a:ext cx="3802003" cy="623144"/>
            <a:chOff x="626744" y="3175637"/>
            <a:chExt cx="5544560" cy="504000"/>
          </a:xfrm>
        </p:grpSpPr>
        <p:sp>
          <p:nvSpPr>
            <p:cNvPr id="14" name="Rectangle 2"/>
            <p:cNvSpPr>
              <a:spLocks/>
            </p:cNvSpPr>
            <p:nvPr/>
          </p:nvSpPr>
          <p:spPr bwMode="auto">
            <a:xfrm>
              <a:off x="626744" y="3175637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"/>
            <p:cNvSpPr>
              <a:spLocks/>
            </p:cNvSpPr>
            <p:nvPr/>
          </p:nvSpPr>
          <p:spPr bwMode="auto">
            <a:xfrm>
              <a:off x="1130744" y="3175637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16" name="Rectangle 33"/>
            <p:cNvSpPr/>
            <p:nvPr/>
          </p:nvSpPr>
          <p:spPr>
            <a:xfrm>
              <a:off x="1271444" y="3275029"/>
              <a:ext cx="4680519" cy="273823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7" name="Group 4"/>
          <p:cNvGrpSpPr/>
          <p:nvPr/>
        </p:nvGrpSpPr>
        <p:grpSpPr>
          <a:xfrm>
            <a:off x="4586420" y="4034097"/>
            <a:ext cx="3802003" cy="622800"/>
            <a:chOff x="637792" y="3748263"/>
            <a:chExt cx="5544560" cy="504000"/>
          </a:xfrm>
        </p:grpSpPr>
        <p:sp>
          <p:nvSpPr>
            <p:cNvPr id="18" name="Rectangle 2"/>
            <p:cNvSpPr>
              <a:spLocks/>
            </p:cNvSpPr>
            <p:nvPr/>
          </p:nvSpPr>
          <p:spPr bwMode="auto">
            <a:xfrm>
              <a:off x="637792" y="3748263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"/>
            <p:cNvSpPr>
              <a:spLocks/>
            </p:cNvSpPr>
            <p:nvPr/>
          </p:nvSpPr>
          <p:spPr bwMode="auto">
            <a:xfrm>
              <a:off x="1141792" y="3748263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20" name="Rectangle 43"/>
            <p:cNvSpPr/>
            <p:nvPr/>
          </p:nvSpPr>
          <p:spPr>
            <a:xfrm>
              <a:off x="1282492" y="3847655"/>
              <a:ext cx="4680519" cy="2726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21" name="Rectangle 28"/>
          <p:cNvSpPr/>
          <p:nvPr/>
        </p:nvSpPr>
        <p:spPr>
          <a:xfrm>
            <a:off x="4911961" y="3435846"/>
            <a:ext cx="333244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6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Possibility to comment and mark issue</a:t>
            </a:r>
            <a:endParaRPr lang="en-US" sz="16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sp>
        <p:nvSpPr>
          <p:cNvPr id="22" name="Rectangle 28"/>
          <p:cNvSpPr/>
          <p:nvPr/>
        </p:nvSpPr>
        <p:spPr>
          <a:xfrm>
            <a:off x="4925404" y="4177453"/>
            <a:ext cx="317868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6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Ensure data integrity</a:t>
            </a:r>
          </a:p>
        </p:txBody>
      </p:sp>
      <p:grpSp>
        <p:nvGrpSpPr>
          <p:cNvPr id="24" name="Group 7"/>
          <p:cNvGrpSpPr/>
          <p:nvPr/>
        </p:nvGrpSpPr>
        <p:grpSpPr>
          <a:xfrm>
            <a:off x="4586420" y="2553755"/>
            <a:ext cx="3802004" cy="622101"/>
            <a:chOff x="630992" y="2613334"/>
            <a:chExt cx="5544560" cy="504000"/>
          </a:xfrm>
        </p:grpSpPr>
        <p:sp>
          <p:nvSpPr>
            <p:cNvPr id="25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16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1600" b="1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600" dirty="0"/>
            </a:p>
          </p:txBody>
        </p:sp>
        <p:sp>
          <p:nvSpPr>
            <p:cNvPr id="27" name="Rectangle 28"/>
            <p:cNvSpPr/>
            <p:nvPr/>
          </p:nvSpPr>
          <p:spPr>
            <a:xfrm>
              <a:off x="1134992" y="2712407"/>
              <a:ext cx="4818222" cy="27428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6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Prevent data incorrectness</a:t>
              </a:r>
              <a:endParaRPr lang="en-US" sz="16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9522185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RMS REPORTS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43558"/>
            <a:ext cx="5499789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44724"/>
            <a:ext cx="5499790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51242"/>
            <a:ext cx="5508253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843558"/>
            <a:ext cx="5508253" cy="3780000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sp>
        <p:nvSpPr>
          <p:cNvPr id="30" name="TextBox 29"/>
          <p:cNvSpPr txBox="1"/>
          <p:nvPr/>
        </p:nvSpPr>
        <p:spPr>
          <a:xfrm>
            <a:off x="6228184" y="843558"/>
            <a:ext cx="27363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Generate reports in the context of Projects</a:t>
            </a:r>
            <a:endParaRPr lang="ru-RU" dirty="0"/>
          </a:p>
        </p:txBody>
      </p:sp>
      <p:sp>
        <p:nvSpPr>
          <p:cNvPr id="31" name="TextBox 30"/>
          <p:cNvSpPr txBox="1"/>
          <p:nvPr/>
        </p:nvSpPr>
        <p:spPr>
          <a:xfrm>
            <a:off x="6228184" y="1864444"/>
            <a:ext cx="27363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Generate reports in the context of Sessions</a:t>
            </a:r>
            <a:endParaRPr lang="ru-RU" dirty="0"/>
          </a:p>
        </p:txBody>
      </p:sp>
      <p:sp>
        <p:nvSpPr>
          <p:cNvPr id="32" name="TextBox 31"/>
          <p:cNvSpPr txBox="1"/>
          <p:nvPr/>
        </p:nvSpPr>
        <p:spPr>
          <a:xfrm>
            <a:off x="6228184" y="2800548"/>
            <a:ext cx="27363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View amendments with selected statuses</a:t>
            </a:r>
            <a:endParaRPr lang="ru-RU" dirty="0"/>
          </a:p>
        </p:txBody>
      </p:sp>
      <p:sp>
        <p:nvSpPr>
          <p:cNvPr id="33" name="TextBox 32"/>
          <p:cNvSpPr txBox="1"/>
          <p:nvPr/>
        </p:nvSpPr>
        <p:spPr>
          <a:xfrm>
            <a:off x="6228184" y="3736652"/>
            <a:ext cx="27363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smtClean="0"/>
              <a:t>Compared view mode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13435452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739188" y="4868863"/>
            <a:ext cx="404812" cy="274637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28</a:t>
            </a:fld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>
            <a:off x="0" y="1419622"/>
            <a:ext cx="9143999" cy="104241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2100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PCRMS TIMELINE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494" y="2462040"/>
            <a:ext cx="7947008" cy="2413966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53298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PCRMS TimeLine</a:t>
            </a:r>
            <a:endParaRPr lang="ru-RU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The most important IPCRMS milestones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971600" y="3395435"/>
            <a:ext cx="7128792" cy="923330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Alpha version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Beta version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Release candidate (UAT)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Migration RIPCIS to IPCRMS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dirty="0" smtClean="0"/>
              <a:t>IPCRMS Release</a:t>
            </a:r>
            <a:endParaRPr lang="ru-RU" dirty="0"/>
          </a:p>
        </p:txBody>
      </p:sp>
      <p:pic>
        <p:nvPicPr>
          <p:cNvPr id="6" name="Picture 5" descr="Timeline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39552" y="1590759"/>
            <a:ext cx="8244408" cy="1557055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480862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de-D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1635646"/>
            <a:ext cx="8291264" cy="2448271"/>
          </a:xfrm>
        </p:spPr>
        <p:txBody>
          <a:bodyPr/>
          <a:lstStyle/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eneral Overview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PCRMS Functional Scope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PCRMS Timeline</a:t>
            </a:r>
          </a:p>
          <a:p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PCRMS Availability and Helpdesk</a:t>
            </a:r>
          </a:p>
          <a:p>
            <a:endParaRPr lang="en-US" dirty="0" smtClean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13F998-EF6B-4CED-A4A1-9D50C45BA8B3}" type="slidenum">
              <a:rPr lang="de-DE" smtClean="0"/>
              <a:pPr/>
              <a:t>3</a:t>
            </a:fld>
            <a:endParaRPr lang="de-DE" dirty="0"/>
          </a:p>
        </p:txBody>
      </p:sp>
    </p:spTree>
    <p:extLst>
      <p:ext uri="{BB962C8B-B14F-4D97-AF65-F5344CB8AC3E}">
        <p14:creationId xmlns="" xmlns:p14="http://schemas.microsoft.com/office/powerpoint/2010/main" val="4277870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7494"/>
            <a:ext cx="7920880" cy="864096"/>
          </a:xfrm>
        </p:spPr>
        <p:txBody>
          <a:bodyPr/>
          <a:lstStyle/>
          <a:p>
            <a:r>
              <a:rPr lang="en-US" dirty="0" smtClean="0"/>
              <a:t>IPCRMS Roadmap</a:t>
            </a:r>
            <a:endParaRPr lang="ru-RU" dirty="0"/>
          </a:p>
        </p:txBody>
      </p:sp>
      <p:grpSp>
        <p:nvGrpSpPr>
          <p:cNvPr id="13" name="Group 12"/>
          <p:cNvGrpSpPr/>
          <p:nvPr/>
        </p:nvGrpSpPr>
        <p:grpSpPr>
          <a:xfrm>
            <a:off x="323528" y="987574"/>
            <a:ext cx="2736304" cy="3744416"/>
            <a:chOff x="323528" y="987574"/>
            <a:chExt cx="2736304" cy="3744416"/>
          </a:xfrm>
        </p:grpSpPr>
        <p:sp>
          <p:nvSpPr>
            <p:cNvPr id="7" name="Rounded Rectangle 6"/>
            <p:cNvSpPr/>
            <p:nvPr/>
          </p:nvSpPr>
          <p:spPr>
            <a:xfrm>
              <a:off x="323528" y="987574"/>
              <a:ext cx="2736304" cy="3744416"/>
            </a:xfrm>
            <a:prstGeom prst="roundRect">
              <a:avLst/>
            </a:prstGeom>
            <a:solidFill>
              <a:srgbClr val="4786C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2800" b="1" dirty="0" smtClean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467544" y="1551994"/>
              <a:ext cx="2520280" cy="27392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Alpha version scope: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Projects &amp; Session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Proposing amendments for structured entries, Definitions and Catchword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Comments &amp; counterproposal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Make a decision.</a:t>
              </a:r>
            </a:p>
            <a:p>
              <a:endParaRPr lang="en-US" sz="1400" dirty="0" smtClean="0">
                <a:solidFill>
                  <a:schemeClr val="bg1"/>
                </a:solidFill>
              </a:endParaRPr>
            </a:p>
            <a:p>
              <a:r>
                <a:rPr lang="en-US" sz="1400" dirty="0" smtClean="0">
                  <a:solidFill>
                    <a:schemeClr val="bg1"/>
                  </a:solidFill>
                </a:rPr>
                <a:t>Scope is limited by IB and </a:t>
              </a:r>
              <a:r>
                <a:rPr lang="en-GB" sz="1400" dirty="0" err="1" smtClean="0">
                  <a:solidFill>
                    <a:schemeClr val="bg1"/>
                  </a:solidFill>
                </a:rPr>
                <a:t>Rapporteur</a:t>
              </a:r>
              <a:r>
                <a:rPr lang="en-US" sz="1400" dirty="0" smtClean="0">
                  <a:solidFill>
                    <a:schemeClr val="bg1"/>
                  </a:solidFill>
                </a:rPr>
                <a:t> roles. </a:t>
              </a:r>
              <a:endParaRPr lang="ru-RU" sz="1400" dirty="0">
                <a:solidFill>
                  <a:schemeClr val="bg1"/>
                </a:solidFill>
              </a:endParaRPr>
            </a:p>
          </p:txBody>
        </p:sp>
        <p:pic>
          <p:nvPicPr>
            <p:cNvPr id="8" name="Picture 7" descr="Calendar.png"/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2411760" y="1203598"/>
              <a:ext cx="408398" cy="408398"/>
            </a:xfrm>
            <a:prstGeom prst="rect">
              <a:avLst/>
            </a:prstGeom>
          </p:spPr>
        </p:pic>
      </p:grpSp>
      <p:grpSp>
        <p:nvGrpSpPr>
          <p:cNvPr id="14" name="Group 13"/>
          <p:cNvGrpSpPr/>
          <p:nvPr/>
        </p:nvGrpSpPr>
        <p:grpSpPr>
          <a:xfrm>
            <a:off x="3275856" y="1002070"/>
            <a:ext cx="2736304" cy="3744416"/>
            <a:chOff x="3275856" y="1002070"/>
            <a:chExt cx="2736304" cy="3744416"/>
          </a:xfrm>
        </p:grpSpPr>
        <p:sp>
          <p:nvSpPr>
            <p:cNvPr id="9" name="Rounded Rectangle 8"/>
            <p:cNvSpPr/>
            <p:nvPr/>
          </p:nvSpPr>
          <p:spPr>
            <a:xfrm>
              <a:off x="3275856" y="1002070"/>
              <a:ext cx="2736304" cy="3744416"/>
            </a:xfrm>
            <a:prstGeom prst="roundRect">
              <a:avLst/>
            </a:prstGeom>
            <a:solidFill>
              <a:srgbClr val="4786C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2800" b="1" dirty="0" smtClean="0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3419872" y="1551994"/>
              <a:ext cx="2448272" cy="29546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Beta version scope: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Integration with WIM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Proposing amendments for unstructured entrie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Illustrations and image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Revision history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Different view modes and data filtration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Quality criteria.</a:t>
              </a:r>
            </a:p>
            <a:p>
              <a:endParaRPr lang="en-US" sz="1400" dirty="0" smtClean="0">
                <a:solidFill>
                  <a:schemeClr val="bg1"/>
                </a:solidFill>
              </a:endParaRPr>
            </a:p>
            <a:p>
              <a:r>
                <a:rPr lang="en-US" sz="1400" dirty="0" smtClean="0">
                  <a:solidFill>
                    <a:schemeClr val="bg1"/>
                  </a:solidFill>
                </a:rPr>
                <a:t>Scope is extended by Translator and Co-</a:t>
              </a:r>
              <a:r>
                <a:rPr lang="en-US" sz="1400" dirty="0" err="1" smtClean="0">
                  <a:solidFill>
                    <a:schemeClr val="bg1"/>
                  </a:solidFill>
                </a:rPr>
                <a:t>Rapporteur</a:t>
              </a:r>
              <a:r>
                <a:rPr lang="en-US" sz="1400" dirty="0" smtClean="0">
                  <a:solidFill>
                    <a:schemeClr val="bg1"/>
                  </a:solidFill>
                </a:rPr>
                <a:t> roles. </a:t>
              </a:r>
              <a:endParaRPr lang="ru-RU" sz="1400" dirty="0">
                <a:solidFill>
                  <a:schemeClr val="bg1"/>
                </a:solidFill>
              </a:endParaRPr>
            </a:p>
          </p:txBody>
        </p:sp>
        <p:pic>
          <p:nvPicPr>
            <p:cNvPr id="10" name="Picture 9" descr="Communication.png"/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299764" y="1165178"/>
              <a:ext cx="487640" cy="487640"/>
            </a:xfrm>
            <a:prstGeom prst="rect">
              <a:avLst/>
            </a:prstGeom>
          </p:spPr>
        </p:pic>
      </p:grpSp>
      <p:grpSp>
        <p:nvGrpSpPr>
          <p:cNvPr id="15" name="Group 14"/>
          <p:cNvGrpSpPr/>
          <p:nvPr/>
        </p:nvGrpSpPr>
        <p:grpSpPr>
          <a:xfrm>
            <a:off x="6233016" y="972206"/>
            <a:ext cx="2736304" cy="3744416"/>
            <a:chOff x="6233016" y="972206"/>
            <a:chExt cx="2736304" cy="3744416"/>
          </a:xfrm>
        </p:grpSpPr>
        <p:sp>
          <p:nvSpPr>
            <p:cNvPr id="11" name="Rounded Rectangle 10"/>
            <p:cNvSpPr/>
            <p:nvPr/>
          </p:nvSpPr>
          <p:spPr>
            <a:xfrm>
              <a:off x="6233016" y="972206"/>
              <a:ext cx="2736304" cy="3744416"/>
            </a:xfrm>
            <a:prstGeom prst="roundRect">
              <a:avLst/>
            </a:prstGeom>
            <a:solidFill>
              <a:srgbClr val="4786C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sz="2800" b="1" dirty="0" smtClean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384716" y="1563638"/>
              <a:ext cx="2448272" cy="20928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bg1"/>
                  </a:solidFill>
                </a:rPr>
                <a:t>Final release scope: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National Translations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Reports</a:t>
              </a:r>
              <a:r>
                <a:rPr lang="en-US" sz="1400" dirty="0" smtClean="0">
                  <a:solidFill>
                    <a:schemeClr val="bg1"/>
                  </a:solidFill>
                </a:rPr>
                <a:t>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System administration;</a:t>
              </a:r>
            </a:p>
            <a:p>
              <a:pPr marL="342900" indent="-342900">
                <a:buFont typeface="Wingdings" pitchFamily="2" charset="2"/>
                <a:buChar char="Ø"/>
              </a:pPr>
              <a:r>
                <a:rPr lang="en-US" sz="1400" dirty="0" smtClean="0">
                  <a:solidFill>
                    <a:schemeClr val="bg1"/>
                  </a:solidFill>
                </a:rPr>
                <a:t>Integration with WIPO Ecosystem.</a:t>
              </a:r>
            </a:p>
            <a:p>
              <a:endParaRPr lang="en-US" sz="1400" dirty="0" smtClean="0">
                <a:solidFill>
                  <a:schemeClr val="bg1"/>
                </a:solidFill>
              </a:endParaRPr>
            </a:p>
            <a:p>
              <a:r>
                <a:rPr lang="en-US" sz="1400" dirty="0" smtClean="0">
                  <a:solidFill>
                    <a:schemeClr val="bg1"/>
                  </a:solidFill>
                </a:rPr>
                <a:t>RIPCIS data is migrated to IPCRMS. </a:t>
              </a:r>
              <a:endParaRPr lang="ru-RU" sz="1400" dirty="0">
                <a:solidFill>
                  <a:schemeClr val="bg1"/>
                </a:solidFill>
              </a:endParaRPr>
            </a:p>
          </p:txBody>
        </p:sp>
        <p:pic>
          <p:nvPicPr>
            <p:cNvPr id="12" name="Picture 11" descr="Handshake.png"/>
            <p:cNvPicPr>
              <a:picLocks noChangeAspect="1"/>
            </p:cNvPicPr>
            <p:nvPr/>
          </p:nvPicPr>
          <p:blipFill>
            <a:blip r:embed="rId5" cstate="print">
              <a:lum bright="20000"/>
            </a:blip>
            <a:stretch>
              <a:fillRect/>
            </a:stretch>
          </p:blipFill>
          <p:spPr>
            <a:xfrm>
              <a:off x="8256924" y="1131590"/>
              <a:ext cx="489600" cy="489600"/>
            </a:xfrm>
            <a:prstGeom prst="rect">
              <a:avLst/>
            </a:prstGeom>
          </p:spPr>
        </p:pic>
      </p:grpSp>
      <p:sp>
        <p:nvSpPr>
          <p:cNvPr id="16" name="Right Arrow 15"/>
          <p:cNvSpPr/>
          <p:nvPr/>
        </p:nvSpPr>
        <p:spPr>
          <a:xfrm>
            <a:off x="2845788" y="2715766"/>
            <a:ext cx="648072" cy="504056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b="1" dirty="0" smtClean="0"/>
          </a:p>
        </p:txBody>
      </p:sp>
      <p:sp>
        <p:nvSpPr>
          <p:cNvPr id="17" name="Right Arrow 16"/>
          <p:cNvSpPr/>
          <p:nvPr/>
        </p:nvSpPr>
        <p:spPr>
          <a:xfrm>
            <a:off x="5796136" y="2708082"/>
            <a:ext cx="648072" cy="504056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800" b="1" dirty="0" smtClean="0"/>
          </a:p>
        </p:txBody>
      </p:sp>
    </p:spTree>
    <p:extLst>
      <p:ext uri="{BB962C8B-B14F-4D97-AF65-F5344CB8AC3E}">
        <p14:creationId xmlns="" xmlns:p14="http://schemas.microsoft.com/office/powerpoint/2010/main" val="2316464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/>
              <a:t>IPCRMS Availability and Helpdesk</a:t>
            </a:r>
            <a:endParaRPr lang="ru-RU" sz="3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 l="13336"/>
          <a:stretch>
            <a:fillRect/>
          </a:stretch>
        </p:blipFill>
        <p:spPr>
          <a:xfrm>
            <a:off x="216407" y="1969449"/>
            <a:ext cx="3275473" cy="2520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8064" y="1844180"/>
            <a:ext cx="1980000" cy="1277117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8064" y="3109024"/>
            <a:ext cx="1980000" cy="1550958"/>
          </a:xfrm>
          <a:prstGeom prst="rect">
            <a:avLst/>
          </a:prstGeom>
        </p:spPr>
      </p:pic>
      <p:grpSp>
        <p:nvGrpSpPr>
          <p:cNvPr id="8" name="Group 3"/>
          <p:cNvGrpSpPr/>
          <p:nvPr/>
        </p:nvGrpSpPr>
        <p:grpSpPr>
          <a:xfrm>
            <a:off x="5316401" y="4182108"/>
            <a:ext cx="3585216" cy="508610"/>
            <a:chOff x="626800" y="4322802"/>
            <a:chExt cx="5544560" cy="504000"/>
          </a:xfrm>
        </p:grpSpPr>
        <p:sp>
          <p:nvSpPr>
            <p:cNvPr id="9" name="Rectangle 2"/>
            <p:cNvSpPr>
              <a:spLocks/>
            </p:cNvSpPr>
            <p:nvPr/>
          </p:nvSpPr>
          <p:spPr bwMode="auto">
            <a:xfrm>
              <a:off x="626800" y="4322802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ru-RU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0" name="Rectangle 1"/>
            <p:cNvSpPr>
              <a:spLocks/>
            </p:cNvSpPr>
            <p:nvPr/>
          </p:nvSpPr>
          <p:spPr bwMode="auto">
            <a:xfrm>
              <a:off x="1130800" y="4322802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1" name="Rectangle 18"/>
            <p:cNvSpPr/>
            <p:nvPr/>
          </p:nvSpPr>
          <p:spPr>
            <a:xfrm>
              <a:off x="1271500" y="4359279"/>
              <a:ext cx="468052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0000"/>
                </a:lnSpc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2" name="Group 7"/>
          <p:cNvGrpSpPr/>
          <p:nvPr/>
        </p:nvGrpSpPr>
        <p:grpSpPr>
          <a:xfrm>
            <a:off x="5316400" y="1794818"/>
            <a:ext cx="3585217" cy="479516"/>
            <a:chOff x="630992" y="2613334"/>
            <a:chExt cx="5544560" cy="504000"/>
          </a:xfrm>
        </p:grpSpPr>
        <p:sp>
          <p:nvSpPr>
            <p:cNvPr id="13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4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400" dirty="0"/>
            </a:p>
          </p:txBody>
        </p:sp>
        <p:sp>
          <p:nvSpPr>
            <p:cNvPr id="15" name="Rectangle 28"/>
            <p:cNvSpPr/>
            <p:nvPr/>
          </p:nvSpPr>
          <p:spPr>
            <a:xfrm>
              <a:off x="1134992" y="2711445"/>
              <a:ext cx="4818222" cy="32349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4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IPCRMS Availability: 24x6 worldwide</a:t>
              </a:r>
              <a:endParaRPr lang="en-US" sz="14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6" name="Group 6"/>
          <p:cNvGrpSpPr/>
          <p:nvPr/>
        </p:nvGrpSpPr>
        <p:grpSpPr>
          <a:xfrm>
            <a:off x="5316401" y="2979200"/>
            <a:ext cx="3585216" cy="479759"/>
            <a:chOff x="626744" y="3175637"/>
            <a:chExt cx="5544560" cy="504000"/>
          </a:xfrm>
        </p:grpSpPr>
        <p:sp>
          <p:nvSpPr>
            <p:cNvPr id="17" name="Rectangle 2"/>
            <p:cNvSpPr>
              <a:spLocks/>
            </p:cNvSpPr>
            <p:nvPr/>
          </p:nvSpPr>
          <p:spPr bwMode="auto">
            <a:xfrm>
              <a:off x="626744" y="3175637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8" name="Rectangle 1"/>
            <p:cNvSpPr>
              <a:spLocks/>
            </p:cNvSpPr>
            <p:nvPr/>
          </p:nvSpPr>
          <p:spPr bwMode="auto">
            <a:xfrm>
              <a:off x="1130744" y="3175637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9" name="Rectangle 33"/>
            <p:cNvSpPr/>
            <p:nvPr/>
          </p:nvSpPr>
          <p:spPr>
            <a:xfrm>
              <a:off x="1271444" y="3275029"/>
              <a:ext cx="468052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20" name="Group 4"/>
          <p:cNvGrpSpPr/>
          <p:nvPr/>
        </p:nvGrpSpPr>
        <p:grpSpPr>
          <a:xfrm>
            <a:off x="5316401" y="3575756"/>
            <a:ext cx="3585216" cy="481869"/>
            <a:chOff x="637792" y="3748263"/>
            <a:chExt cx="5544560" cy="504000"/>
          </a:xfrm>
        </p:grpSpPr>
        <p:sp>
          <p:nvSpPr>
            <p:cNvPr id="21" name="Rectangle 2"/>
            <p:cNvSpPr>
              <a:spLocks/>
            </p:cNvSpPr>
            <p:nvPr/>
          </p:nvSpPr>
          <p:spPr bwMode="auto">
            <a:xfrm>
              <a:off x="637792" y="3748263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22" name="Rectangle 1"/>
            <p:cNvSpPr>
              <a:spLocks/>
            </p:cNvSpPr>
            <p:nvPr/>
          </p:nvSpPr>
          <p:spPr bwMode="auto">
            <a:xfrm>
              <a:off x="1141792" y="3748263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23" name="Rectangle 43"/>
            <p:cNvSpPr/>
            <p:nvPr/>
          </p:nvSpPr>
          <p:spPr>
            <a:xfrm>
              <a:off x="1282492" y="3847655"/>
              <a:ext cx="468052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24" name="Rectangle 28"/>
          <p:cNvSpPr/>
          <p:nvPr/>
        </p:nvSpPr>
        <p:spPr>
          <a:xfrm>
            <a:off x="5641942" y="3051099"/>
            <a:ext cx="2995512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First-level support (availability 12x5)</a:t>
            </a:r>
            <a:endParaRPr lang="en-US" sz="15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sp>
        <p:nvSpPr>
          <p:cNvPr id="25" name="Rectangle 28"/>
          <p:cNvSpPr/>
          <p:nvPr/>
        </p:nvSpPr>
        <p:spPr>
          <a:xfrm>
            <a:off x="5640016" y="3664526"/>
            <a:ext cx="29974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Submit request to Helpdesk via IPCRMS</a:t>
            </a:r>
            <a:endParaRPr lang="en-US" sz="14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sp>
        <p:nvSpPr>
          <p:cNvPr id="26" name="Rectangle 28"/>
          <p:cNvSpPr/>
          <p:nvPr/>
        </p:nvSpPr>
        <p:spPr>
          <a:xfrm>
            <a:off x="5641327" y="4272757"/>
            <a:ext cx="31174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Submit request via Helpdesk e-mail</a:t>
            </a:r>
            <a:endParaRPr lang="en-US" sz="14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27" name="Group 7"/>
          <p:cNvGrpSpPr/>
          <p:nvPr/>
        </p:nvGrpSpPr>
        <p:grpSpPr>
          <a:xfrm>
            <a:off x="5316400" y="2383447"/>
            <a:ext cx="3585217" cy="478956"/>
            <a:chOff x="630992" y="2613334"/>
            <a:chExt cx="5544560" cy="504000"/>
          </a:xfrm>
        </p:grpSpPr>
        <p:sp>
          <p:nvSpPr>
            <p:cNvPr id="28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29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400" dirty="0"/>
            </a:p>
          </p:txBody>
        </p:sp>
        <p:sp>
          <p:nvSpPr>
            <p:cNvPr id="30" name="Rectangle 28"/>
            <p:cNvSpPr/>
            <p:nvPr/>
          </p:nvSpPr>
          <p:spPr>
            <a:xfrm>
              <a:off x="1134992" y="2693367"/>
              <a:ext cx="4818222" cy="3238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4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Different options to get user assistance:</a:t>
              </a:r>
              <a:endParaRPr lang="en-US" sz="14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500831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grayscl/>
          </a:blip>
          <a:stretch>
            <a:fillRect/>
          </a:stretch>
        </p:blipFill>
        <p:spPr>
          <a:xfrm>
            <a:off x="-858" y="2098033"/>
            <a:ext cx="9144858" cy="2710148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739188" y="4868863"/>
            <a:ext cx="404812" cy="274637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32</a:t>
            </a:fld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>
            <a:off x="0" y="1419622"/>
            <a:ext cx="9143999" cy="104241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2100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685800" y="1685255"/>
            <a:ext cx="7772400" cy="1102519"/>
          </a:xfrm>
        </p:spPr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Any Questions?</a:t>
            </a:r>
            <a:endParaRPr lang="ru-RU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253298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2427734"/>
            <a:ext cx="7272808" cy="864096"/>
          </a:xfrm>
        </p:spPr>
        <p:txBody>
          <a:bodyPr/>
          <a:lstStyle/>
          <a:p>
            <a:pPr algn="ctr"/>
            <a:r>
              <a:rPr lang="en-US" dirty="0" smtClean="0"/>
              <a:t>Thank YOU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3631353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739188" y="4868863"/>
            <a:ext cx="404812" cy="274637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4</a:t>
            </a:fld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>
            <a:off x="0" y="1419622"/>
            <a:ext cx="9143999" cy="104241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2100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General Overview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grayscl/>
          </a:blip>
          <a:srcRect l="2669" r="29761"/>
          <a:stretch>
            <a:fillRect/>
          </a:stretch>
        </p:blipFill>
        <p:spPr>
          <a:xfrm>
            <a:off x="0" y="2456314"/>
            <a:ext cx="9144000" cy="2340000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54869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ain IPCRMS </a:t>
            </a:r>
            <a:r>
              <a:rPr lang="en-GB" dirty="0"/>
              <a:t>workflow </a:t>
            </a:r>
            <a:endParaRPr lang="ru-RU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="" xmlns:p14="http://schemas.microsoft.com/office/powerpoint/2010/main" val="836287302"/>
              </p:ext>
            </p:extLst>
          </p:nvPr>
        </p:nvGraphicFramePr>
        <p:xfrm>
          <a:off x="539552" y="915566"/>
          <a:ext cx="8496944" cy="2968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915817" y="3733712"/>
            <a:ext cx="36724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Validate data at every step</a:t>
            </a: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dirty="0" smtClean="0"/>
              <a:t>Generate reports in the context of Session and Project</a:t>
            </a:r>
            <a:endParaRPr lang="ru-RU" dirty="0"/>
          </a:p>
        </p:txBody>
      </p:sp>
    </p:spTree>
    <p:extLst>
      <p:ext uri="{BB962C8B-B14F-4D97-AF65-F5344CB8AC3E}">
        <p14:creationId xmlns="" xmlns:p14="http://schemas.microsoft.com/office/powerpoint/2010/main" val="1232286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PCRMS audience </a:t>
            </a:r>
            <a:endParaRPr lang="ru-RU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IPCRMS Users and Permissions</a:t>
            </a:r>
            <a:endParaRPr lang="ru-RU" dirty="0"/>
          </a:p>
        </p:txBody>
      </p:sp>
      <p:graphicFrame>
        <p:nvGraphicFramePr>
          <p:cNvPr id="3" name="Diagram 2"/>
          <p:cNvGraphicFramePr/>
          <p:nvPr>
            <p:extLst>
              <p:ext uri="{D42A27DB-BD31-4B8C-83A1-F6EECF244321}">
                <p14:modId xmlns="" xmlns:p14="http://schemas.microsoft.com/office/powerpoint/2010/main" val="86473611"/>
              </p:ext>
            </p:extLst>
          </p:nvPr>
        </p:nvGraphicFramePr>
        <p:xfrm>
          <a:off x="179512" y="1413046"/>
          <a:ext cx="4752528" cy="3400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0" y="1701078"/>
            <a:ext cx="432048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 smtClean="0"/>
              <a:t>View </a:t>
            </a:r>
            <a:r>
              <a:rPr lang="en-US" sz="1600" dirty="0"/>
              <a:t>IPC Data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Login to the system</a:t>
            </a:r>
            <a:endParaRPr lang="ru-RU" sz="1600" dirty="0"/>
          </a:p>
          <a:p>
            <a:pPr marL="285750" lvl="0" indent="-285750">
              <a:buFont typeface="Wingdings" panose="05000000000000000000" pitchFamily="2" charset="2"/>
              <a:buChar char="ü"/>
            </a:pP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Comment amendments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Provide counterproposals</a:t>
            </a:r>
            <a:endParaRPr lang="ru-RU" sz="1600" dirty="0"/>
          </a:p>
          <a:p>
            <a:pPr marL="285750" lvl="0" indent="-285750">
              <a:buFont typeface="Wingdings" panose="05000000000000000000" pitchFamily="2" charset="2"/>
              <a:buChar char="ü"/>
            </a:pP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Draft and propose amendments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Translate proposed amendments</a:t>
            </a:r>
            <a:endParaRPr lang="ru-RU" sz="1600" dirty="0"/>
          </a:p>
          <a:p>
            <a:pPr marL="285750" lvl="0" indent="-285750">
              <a:buFont typeface="Wingdings" panose="05000000000000000000" pitchFamily="2" charset="2"/>
              <a:buChar char="ü"/>
            </a:pP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Create Projects and Sessions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Make a decision</a:t>
            </a:r>
            <a:endParaRPr lang="ru-RU" sz="1600" dirty="0"/>
          </a:p>
          <a:p>
            <a:pPr marL="742950" lvl="1" indent="-285750">
              <a:buFont typeface="Wingdings" panose="05000000000000000000" pitchFamily="2" charset="2"/>
              <a:buChar char="ü"/>
            </a:pPr>
            <a:r>
              <a:rPr lang="en-US" sz="1600" dirty="0"/>
              <a:t>Generate Master </a:t>
            </a:r>
            <a:r>
              <a:rPr lang="en-US" sz="1600" dirty="0" smtClean="0"/>
              <a:t>Files</a:t>
            </a:r>
            <a:endParaRPr lang="ru-RU" sz="1600" dirty="0"/>
          </a:p>
        </p:txBody>
      </p:sp>
    </p:spTree>
    <p:extLst>
      <p:ext uri="{BB962C8B-B14F-4D97-AF65-F5344CB8AC3E}">
        <p14:creationId xmlns="" xmlns:p14="http://schemas.microsoft.com/office/powerpoint/2010/main" val="3566578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Integration with WIM </a:t>
            </a:r>
            <a:endParaRPr lang="ru-RU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WIM – WIPO Identity Manager</a:t>
            </a:r>
            <a:endParaRPr lang="ru-RU" dirty="0"/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="" xmlns:p14="http://schemas.microsoft.com/office/powerpoint/2010/main" val="3414126286"/>
              </p:ext>
            </p:extLst>
          </p:nvPr>
        </p:nvGraphicFramePr>
        <p:xfrm>
          <a:off x="4572000" y="1317986"/>
          <a:ext cx="4320480" cy="36161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207476" y="1622728"/>
          <a:ext cx="4543400" cy="3326042"/>
        </p:xfrm>
        <a:graphic>
          <a:graphicData uri="http://schemas.openxmlformats.org/presentationml/2006/ole">
            <p:oleObj spid="_x0000_s2057" name="Visio" r:id="rId8" imgW="5486400" imgH="4015596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270761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sponsive design </a:t>
            </a:r>
            <a:endParaRPr lang="ru-RU" dirty="0"/>
          </a:p>
        </p:txBody>
      </p:sp>
      <p:sp>
        <p:nvSpPr>
          <p:cNvPr id="28" name="Text Placeholder 2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High attention to usability and performance</a:t>
            </a:r>
            <a:endParaRPr lang="ru-RU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1576183"/>
            <a:ext cx="4721721" cy="3147814"/>
          </a:xfrm>
          <a:prstGeom prst="rect">
            <a:avLst/>
          </a:prstGeom>
        </p:spPr>
      </p:pic>
      <p:grpSp>
        <p:nvGrpSpPr>
          <p:cNvPr id="5" name="Group 3"/>
          <p:cNvGrpSpPr/>
          <p:nvPr/>
        </p:nvGrpSpPr>
        <p:grpSpPr>
          <a:xfrm>
            <a:off x="5383970" y="4060865"/>
            <a:ext cx="3585216" cy="504057"/>
            <a:chOff x="626800" y="4322802"/>
            <a:chExt cx="5544560" cy="504000"/>
          </a:xfrm>
        </p:grpSpPr>
        <p:sp>
          <p:nvSpPr>
            <p:cNvPr id="6" name="Rectangle 2"/>
            <p:cNvSpPr>
              <a:spLocks/>
            </p:cNvSpPr>
            <p:nvPr/>
          </p:nvSpPr>
          <p:spPr bwMode="auto">
            <a:xfrm>
              <a:off x="626800" y="4322802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ru-RU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7" name="Rectangle 1"/>
            <p:cNvSpPr>
              <a:spLocks/>
            </p:cNvSpPr>
            <p:nvPr/>
          </p:nvSpPr>
          <p:spPr bwMode="auto">
            <a:xfrm>
              <a:off x="1130800" y="4322802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8" name="Rectangle 18"/>
            <p:cNvSpPr/>
            <p:nvPr/>
          </p:nvSpPr>
          <p:spPr>
            <a:xfrm>
              <a:off x="1271500" y="4359279"/>
              <a:ext cx="4680520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80000"/>
                </a:lnSpc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9" name="Group 7"/>
          <p:cNvGrpSpPr/>
          <p:nvPr/>
        </p:nvGrpSpPr>
        <p:grpSpPr>
          <a:xfrm>
            <a:off x="5383969" y="1795298"/>
            <a:ext cx="3585217" cy="523216"/>
            <a:chOff x="630992" y="2606453"/>
            <a:chExt cx="5544560" cy="549936"/>
          </a:xfrm>
        </p:grpSpPr>
        <p:sp>
          <p:nvSpPr>
            <p:cNvPr id="10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1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400" dirty="0"/>
            </a:p>
          </p:txBody>
        </p:sp>
        <p:sp>
          <p:nvSpPr>
            <p:cNvPr id="12" name="Rectangle 28"/>
            <p:cNvSpPr/>
            <p:nvPr/>
          </p:nvSpPr>
          <p:spPr>
            <a:xfrm>
              <a:off x="1134992" y="2606453"/>
              <a:ext cx="4818222" cy="54993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4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Unified design both for Desktop and Tablet browsers</a:t>
              </a:r>
              <a:endParaRPr lang="en-US" sz="14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3" name="Group 6"/>
          <p:cNvGrpSpPr/>
          <p:nvPr/>
        </p:nvGrpSpPr>
        <p:grpSpPr>
          <a:xfrm>
            <a:off x="5383970" y="2917092"/>
            <a:ext cx="3585216" cy="479759"/>
            <a:chOff x="626744" y="3175637"/>
            <a:chExt cx="5544560" cy="504000"/>
          </a:xfrm>
        </p:grpSpPr>
        <p:sp>
          <p:nvSpPr>
            <p:cNvPr id="14" name="Rectangle 2"/>
            <p:cNvSpPr>
              <a:spLocks/>
            </p:cNvSpPr>
            <p:nvPr/>
          </p:nvSpPr>
          <p:spPr bwMode="auto">
            <a:xfrm>
              <a:off x="626744" y="3175637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5" name="Rectangle 1"/>
            <p:cNvSpPr>
              <a:spLocks/>
            </p:cNvSpPr>
            <p:nvPr/>
          </p:nvSpPr>
          <p:spPr bwMode="auto">
            <a:xfrm>
              <a:off x="1130744" y="3175637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16" name="Rectangle 33"/>
            <p:cNvSpPr/>
            <p:nvPr/>
          </p:nvSpPr>
          <p:spPr>
            <a:xfrm>
              <a:off x="1271444" y="3275029"/>
              <a:ext cx="468052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grpSp>
        <p:nvGrpSpPr>
          <p:cNvPr id="17" name="Group 4"/>
          <p:cNvGrpSpPr/>
          <p:nvPr/>
        </p:nvGrpSpPr>
        <p:grpSpPr>
          <a:xfrm>
            <a:off x="5383970" y="3475228"/>
            <a:ext cx="3585216" cy="481869"/>
            <a:chOff x="637792" y="3748263"/>
            <a:chExt cx="5544560" cy="504000"/>
          </a:xfrm>
        </p:grpSpPr>
        <p:sp>
          <p:nvSpPr>
            <p:cNvPr id="18" name="Rectangle 2"/>
            <p:cNvSpPr>
              <a:spLocks/>
            </p:cNvSpPr>
            <p:nvPr/>
          </p:nvSpPr>
          <p:spPr bwMode="auto">
            <a:xfrm>
              <a:off x="637792" y="3748263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19" name="Rectangle 1"/>
            <p:cNvSpPr>
              <a:spLocks/>
            </p:cNvSpPr>
            <p:nvPr/>
          </p:nvSpPr>
          <p:spPr bwMode="auto">
            <a:xfrm>
              <a:off x="1141792" y="3748263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20" name="Rectangle 43"/>
            <p:cNvSpPr/>
            <p:nvPr/>
          </p:nvSpPr>
          <p:spPr>
            <a:xfrm>
              <a:off x="1282492" y="3847655"/>
              <a:ext cx="4680520" cy="32316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endParaRPr lang="en-US" sz="15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  <p:sp>
        <p:nvSpPr>
          <p:cNvPr id="21" name="Rectangle 28"/>
          <p:cNvSpPr/>
          <p:nvPr/>
        </p:nvSpPr>
        <p:spPr>
          <a:xfrm>
            <a:off x="5709511" y="2904467"/>
            <a:ext cx="29955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>
                <a:solidFill>
                  <a:srgbClr val="4786CD"/>
                </a:solidFill>
                <a:latin typeface="Arial Narrow" panose="020B0606020202030204" pitchFamily="34" charset="0"/>
              </a:rPr>
              <a:t>Optimal viewing, easy reading and navigation</a:t>
            </a:r>
          </a:p>
        </p:txBody>
      </p:sp>
      <p:sp>
        <p:nvSpPr>
          <p:cNvPr id="22" name="Rectangle 28"/>
          <p:cNvSpPr/>
          <p:nvPr/>
        </p:nvSpPr>
        <p:spPr>
          <a:xfrm>
            <a:off x="5707585" y="3487158"/>
            <a:ext cx="299743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>
                <a:solidFill>
                  <a:srgbClr val="4786CD"/>
                </a:solidFill>
                <a:latin typeface="Arial Narrow" panose="020B0606020202030204" pitchFamily="34" charset="0"/>
              </a:rPr>
              <a:t>Resizing, panning, and scrolling with a mouse or a finger </a:t>
            </a:r>
            <a:endParaRPr lang="en-US" sz="15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sp>
        <p:nvSpPr>
          <p:cNvPr id="23" name="Rectangle 28"/>
          <p:cNvSpPr/>
          <p:nvPr/>
        </p:nvSpPr>
        <p:spPr>
          <a:xfrm>
            <a:off x="5708896" y="4133808"/>
            <a:ext cx="31174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800"/>
              </a:spcAft>
            </a:pPr>
            <a:r>
              <a:rPr lang="en-US" sz="1400" b="1" dirty="0" smtClean="0">
                <a:solidFill>
                  <a:srgbClr val="4786CD"/>
                </a:solidFill>
                <a:latin typeface="Arial Narrow" panose="020B0606020202030204" pitchFamily="34" charset="0"/>
              </a:rPr>
              <a:t>Unique proper-based URL</a:t>
            </a:r>
            <a:endParaRPr lang="en-US" sz="1400" b="1" dirty="0">
              <a:solidFill>
                <a:srgbClr val="4786CD"/>
              </a:solidFill>
              <a:latin typeface="Arial Narrow" panose="020B0606020202030204" pitchFamily="34" charset="0"/>
            </a:endParaRPr>
          </a:p>
        </p:txBody>
      </p:sp>
      <p:grpSp>
        <p:nvGrpSpPr>
          <p:cNvPr id="24" name="Group 7"/>
          <p:cNvGrpSpPr/>
          <p:nvPr/>
        </p:nvGrpSpPr>
        <p:grpSpPr>
          <a:xfrm>
            <a:off x="5383969" y="2328250"/>
            <a:ext cx="3585217" cy="523220"/>
            <a:chOff x="630992" y="2580165"/>
            <a:chExt cx="5544560" cy="550576"/>
          </a:xfrm>
        </p:grpSpPr>
        <p:sp>
          <p:nvSpPr>
            <p:cNvPr id="25" name="Rectangle 2"/>
            <p:cNvSpPr>
              <a:spLocks/>
            </p:cNvSpPr>
            <p:nvPr/>
          </p:nvSpPr>
          <p:spPr bwMode="auto">
            <a:xfrm>
              <a:off x="630992" y="2613334"/>
              <a:ext cx="504000" cy="504000"/>
            </a:xfrm>
            <a:prstGeom prst="rect">
              <a:avLst/>
            </a:prstGeom>
            <a:solidFill>
              <a:srgbClr val="478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 anchor="ctr" anchorCtr="0"/>
            <a:lstStyle/>
            <a:p>
              <a:pPr algn="ctr"/>
              <a:r>
                <a:rPr lang="en-US" sz="2200" b="1" dirty="0" smtClean="0">
                  <a:solidFill>
                    <a:srgbClr val="FFFFFF"/>
                  </a:solidFill>
                  <a:sym typeface="Wingdings"/>
                </a:rPr>
                <a:t></a:t>
              </a:r>
              <a:endParaRPr lang="en-US" sz="2200" b="1" dirty="0">
                <a:solidFill>
                  <a:srgbClr val="FFFFFF"/>
                </a:solidFill>
              </a:endParaRPr>
            </a:p>
          </p:txBody>
        </p:sp>
        <p:sp>
          <p:nvSpPr>
            <p:cNvPr id="26" name="Rectangle 1"/>
            <p:cNvSpPr>
              <a:spLocks/>
            </p:cNvSpPr>
            <p:nvPr/>
          </p:nvSpPr>
          <p:spPr bwMode="auto">
            <a:xfrm>
              <a:off x="1134992" y="2613334"/>
              <a:ext cx="5040560" cy="5040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3175" cap="flat">
                  <a:solidFill>
                    <a:srgbClr val="CDCDCD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sz="1400" dirty="0"/>
            </a:p>
          </p:txBody>
        </p:sp>
        <p:sp>
          <p:nvSpPr>
            <p:cNvPr id="27" name="Rectangle 28"/>
            <p:cNvSpPr/>
            <p:nvPr/>
          </p:nvSpPr>
          <p:spPr>
            <a:xfrm>
              <a:off x="1134992" y="2580165"/>
              <a:ext cx="5040560" cy="55057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spcAft>
                  <a:spcPts val="800"/>
                </a:spcAft>
              </a:pPr>
              <a:r>
                <a:rPr lang="en-US" sz="1400" b="1" dirty="0" smtClean="0">
                  <a:solidFill>
                    <a:srgbClr val="4786CD"/>
                  </a:solidFill>
                  <a:latin typeface="Arial Narrow" panose="020B0606020202030204" pitchFamily="34" charset="0"/>
                </a:rPr>
                <a:t>Flexible design: information is automatically adjusted to screen resolution</a:t>
              </a:r>
              <a:endParaRPr lang="en-US" sz="1400" b="1" dirty="0">
                <a:solidFill>
                  <a:srgbClr val="4786CD"/>
                </a:solidFill>
                <a:latin typeface="Arial Narrow" panose="020B0606020202030204" pitchFamily="34" charset="0"/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106914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739188" y="4868863"/>
            <a:ext cx="404812" cy="274637"/>
          </a:xfrm>
        </p:spPr>
        <p:txBody>
          <a:bodyPr/>
          <a:lstStyle/>
          <a:p>
            <a:fld id="{0C13F998-EF6B-4CED-A4A1-9D50C45BA8B3}" type="slidenum">
              <a:rPr lang="de-DE" smtClean="0"/>
              <a:pPr/>
              <a:t>9</a:t>
            </a:fld>
            <a:endParaRPr lang="de-DE" dirty="0"/>
          </a:p>
        </p:txBody>
      </p:sp>
      <p:sp>
        <p:nvSpPr>
          <p:cNvPr id="7" name="Rectangle 6"/>
          <p:cNvSpPr/>
          <p:nvPr/>
        </p:nvSpPr>
        <p:spPr>
          <a:xfrm>
            <a:off x="0" y="1419622"/>
            <a:ext cx="9143999" cy="1042418"/>
          </a:xfrm>
          <a:prstGeom prst="rect">
            <a:avLst/>
          </a:prstGeom>
          <a:solidFill>
            <a:srgbClr val="4786C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sz="2100" b="1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bg1"/>
                </a:solidFill>
              </a:rPr>
              <a:t>IPCRMS Functional Scope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62040"/>
            <a:ext cx="9143999" cy="2413966"/>
          </a:xfrm>
          <a:prstGeom prst="rect">
            <a:avLst/>
          </a:prstGeom>
        </p:spPr>
      </p:pic>
    </p:spTree>
    <p:extLst>
      <p:ext uri="{BB962C8B-B14F-4D97-AF65-F5344CB8AC3E}">
        <p14:creationId xmlns="" xmlns:p14="http://schemas.microsoft.com/office/powerpoint/2010/main" val="2548695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SaM Corp Gamma">
      <a:dk1>
        <a:sysClr val="windowText" lastClr="000000"/>
      </a:dk1>
      <a:lt1>
        <a:sysClr val="window" lastClr="FFFFFF"/>
      </a:lt1>
      <a:dk2>
        <a:srgbClr val="7F7F7F"/>
      </a:dk2>
      <a:lt2>
        <a:srgbClr val="EEECE1"/>
      </a:lt2>
      <a:accent1>
        <a:srgbClr val="4786C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SaM Corp Template">
      <a:majorFont>
        <a:latin typeface="Calibri Ligh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4786CD"/>
        </a:solidFill>
        <a:ln>
          <a:noFill/>
        </a:ln>
      </a:spPr>
      <a:bodyPr rtlCol="0" anchor="ctr"/>
      <a:lstStyle>
        <a:defPPr algn="ctr">
          <a:defRPr sz="2800" b="1" dirty="0" smtClean="0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KpiDescription xmlns="http://schemas.microsoft.com/sharepoint/v3">Final version without prices</KpiDescription>
  </documentManagement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F973B0FCFD5977429A890846539BEBB4" ma:contentTypeVersion="1" ma:contentTypeDescription="Create a new document." ma:contentTypeScope="" ma:versionID="9846c3d4218c24b59c853a6bcd169e2c">
  <xsd:schema xmlns:xsd="http://www.w3.org/2001/XMLSchema" xmlns:xs="http://www.w3.org/2001/XMLSchema" xmlns:p="http://schemas.microsoft.com/office/2006/metadata/properties" xmlns:ns1="http://schemas.microsoft.com/sharepoint/v3" targetNamespace="http://schemas.microsoft.com/office/2006/metadata/properties" ma:root="true" ma:fieldsID="4d29c734d63738ea1f3f036668838399" ns1:_="">
    <xsd:import namespace="http://schemas.microsoft.com/sharepoint/v3"/>
    <xsd:element name="properties">
      <xsd:complexType>
        <xsd:sequence>
          <xsd:element name="documentManagement">
            <xsd:complexType>
              <xsd:all>
                <xsd:element ref="ns1:KpiDescription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KpiDescription" ma:index="8" nillable="true" ma:displayName="Description" ma:description="The description provides information about the purpose of the goal." ma:internalName="KpiDescription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62AA5DDB-664D-4957-A72F-3C12B557B533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B17218A-78A8-49D1-ADE8-25D83F91203A}">
  <ds:schemaRefs>
    <ds:schemaRef ds:uri="http://www.w3.org/XML/1998/namespace"/>
    <ds:schemaRef ds:uri="http://purl.org/dc/terms/"/>
    <ds:schemaRef ds:uri="http://schemas.microsoft.com/sharepoint/v3"/>
    <ds:schemaRef ds:uri="http://purl.org/dc/elements/1.1/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schemas.microsoft.com/office/2006/metadata/properties"/>
    <ds:schemaRef ds:uri="http://purl.org/dc/dcmitype/"/>
  </ds:schemaRefs>
</ds:datastoreItem>
</file>

<file path=customXml/itemProps3.xml><?xml version="1.0" encoding="utf-8"?>
<ds:datastoreItem xmlns:ds="http://schemas.openxmlformats.org/officeDocument/2006/customXml" ds:itemID="{FD0A3B13-BD91-4BB1-865F-D70A4AAE2733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564</TotalTime>
  <Words>926</Words>
  <Application>Microsoft Office PowerPoint</Application>
  <PresentationFormat>On-screen Show (16:9)</PresentationFormat>
  <Paragraphs>255</Paragraphs>
  <Slides>33</Slides>
  <Notes>2</Notes>
  <HiddenSlides>3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35" baseType="lpstr">
      <vt:lpstr>Office Theme</vt:lpstr>
      <vt:lpstr>Документ Microsoft Visio</vt:lpstr>
      <vt:lpstr>Slide 1</vt:lpstr>
      <vt:lpstr>Speaker Introduction</vt:lpstr>
      <vt:lpstr>Agenda</vt:lpstr>
      <vt:lpstr>General Overview</vt:lpstr>
      <vt:lpstr>Main IPCRMS workflow </vt:lpstr>
      <vt:lpstr>IPCRMS audience </vt:lpstr>
      <vt:lpstr>Integration with WIM </vt:lpstr>
      <vt:lpstr>Responsive design </vt:lpstr>
      <vt:lpstr>IPCRMS Functional Scope</vt:lpstr>
      <vt:lpstr>IPCRMS Home Page</vt:lpstr>
      <vt:lpstr>Project Details</vt:lpstr>
      <vt:lpstr>Project Scheme </vt:lpstr>
      <vt:lpstr>Project Scheme, Tablet view</vt:lpstr>
      <vt:lpstr>Project Definitions</vt:lpstr>
      <vt:lpstr>Project Catchwords</vt:lpstr>
      <vt:lpstr>Project RCL</vt:lpstr>
      <vt:lpstr>DRAFT Amendment</vt:lpstr>
      <vt:lpstr>Translate amendment</vt:lpstr>
      <vt:lpstr>Collaborative work on amendments </vt:lpstr>
      <vt:lpstr>Revision history and possibility to undo changes</vt:lpstr>
      <vt:lpstr>Sessions</vt:lpstr>
      <vt:lpstr>Session Details</vt:lpstr>
      <vt:lpstr>IPC-Scheme</vt:lpstr>
      <vt:lpstr>Revision Concordance List</vt:lpstr>
      <vt:lpstr>Quality Criteria: Checkpoints</vt:lpstr>
      <vt:lpstr>Quality Criteria: on-Screen Alerts</vt:lpstr>
      <vt:lpstr>IPCRMS REPORTS</vt:lpstr>
      <vt:lpstr>IPCRMS TIMELINE</vt:lpstr>
      <vt:lpstr>IPCRMS TimeLine</vt:lpstr>
      <vt:lpstr>IPCRMS Roadmap</vt:lpstr>
      <vt:lpstr>IPCRMS Availability and Helpdesk</vt:lpstr>
      <vt:lpstr>Any Questions?</vt:lpstr>
      <vt:lpstr>Thank YOU</vt:lpstr>
    </vt:vector>
  </TitlesOfParts>
  <Company>SaM Solution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nton Dechko</dc:creator>
  <cp:lastModifiedBy>Julie</cp:lastModifiedBy>
  <cp:revision>899</cp:revision>
  <cp:lastPrinted>2015-03-11T16:57:25Z</cp:lastPrinted>
  <dcterms:created xsi:type="dcterms:W3CDTF">2013-11-07T11:40:47Z</dcterms:created>
  <dcterms:modified xsi:type="dcterms:W3CDTF">2015-04-17T08:09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973B0FCFD5977429A890846539BEBB4</vt:lpwstr>
  </property>
</Properties>
</file>